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DA1E1E">
      <w:pPr>
        <w:widowControl w:val="0"/>
        <w:autoSpaceDE w:val="0"/>
        <w:autoSpaceDN w:val="0"/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МИНИСТЕРСТВО ОБРАЗОВАНИЯ И НАУКИ РЕСПУБЛИКИ</w:t>
      </w:r>
      <w:r w:rsidRPr="00AF5996">
        <w:rPr>
          <w:rFonts w:eastAsia="Times New Roman" w:cs="Times New Roman"/>
          <w:b/>
          <w:bCs/>
          <w:spacing w:val="-3"/>
          <w:szCs w:val="28"/>
        </w:rPr>
        <w:t xml:space="preserve"> </w:t>
      </w:r>
      <w:r w:rsidRPr="00AF5996">
        <w:rPr>
          <w:rFonts w:eastAsia="Times New Roman" w:cs="Times New Roman"/>
          <w:b/>
          <w:bCs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Государствен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профессиона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образовате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«Воркутинский</w:t>
      </w:r>
      <w:r w:rsidRPr="00AF5996">
        <w:rPr>
          <w:rFonts w:eastAsia="Times New Roman" w:cs="Times New Roman"/>
          <w:b/>
          <w:spacing w:val="-7"/>
          <w:szCs w:val="28"/>
        </w:rPr>
        <w:t xml:space="preserve"> арктический горно-</w:t>
      </w:r>
      <w:r w:rsidRPr="00AF5996">
        <w:rPr>
          <w:rFonts w:eastAsia="Times New Roman" w:cs="Times New Roman"/>
          <w:b/>
          <w:szCs w:val="28"/>
        </w:rPr>
        <w:t>политехнический</w:t>
      </w:r>
      <w:r w:rsidR="00701CEB">
        <w:rPr>
          <w:rFonts w:eastAsia="Times New Roman" w:cs="Times New Roman"/>
          <w:b/>
          <w:szCs w:val="28"/>
        </w:rPr>
        <w:t xml:space="preserve"> колледж</w:t>
      </w:r>
      <w:r w:rsidRPr="00AF5996">
        <w:rPr>
          <w:rFonts w:eastAsia="Times New Roman" w:cs="Times New Roman"/>
          <w:b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CFFE7F3" w14:textId="77777777" w:rsidR="00AF5996" w:rsidRPr="00AF5996" w:rsidRDefault="00AF5996" w:rsidP="00DA1E1E">
      <w:pPr>
        <w:widowControl w:val="0"/>
        <w:autoSpaceDE w:val="0"/>
        <w:autoSpaceDN w:val="0"/>
        <w:spacing w:before="208"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line="276" w:lineRule="auto"/>
        <w:ind w:right="-1"/>
        <w:jc w:val="center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По дисциплине МДК.0</w:t>
      </w:r>
      <w:r w:rsidR="00135AB4">
        <w:rPr>
          <w:rFonts w:eastAsia="Times New Roman" w:cs="Times New Roman"/>
          <w:szCs w:val="28"/>
        </w:rPr>
        <w:t>5</w:t>
      </w:r>
      <w:r w:rsidRPr="00AF5996">
        <w:rPr>
          <w:rFonts w:eastAsia="Times New Roman" w:cs="Times New Roman"/>
          <w:szCs w:val="28"/>
        </w:rPr>
        <w:t>.0</w:t>
      </w:r>
      <w:r w:rsidR="00135AB4">
        <w:rPr>
          <w:rFonts w:eastAsia="Times New Roman" w:cs="Times New Roman"/>
          <w:szCs w:val="28"/>
        </w:rPr>
        <w:t>2</w:t>
      </w:r>
      <w:r w:rsidRPr="00AF5996">
        <w:rPr>
          <w:rFonts w:eastAsia="Times New Roman" w:cs="Times New Roman"/>
          <w:szCs w:val="28"/>
        </w:rPr>
        <w:t xml:space="preserve"> </w:t>
      </w:r>
      <w:r w:rsidR="00135AB4">
        <w:rPr>
          <w:rFonts w:eastAsia="Times New Roman" w:cs="Times New Roman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line="240" w:lineRule="auto"/>
        <w:ind w:right="-1"/>
        <w:rPr>
          <w:rFonts w:eastAsia="Times New Roman" w:cs="Times New Roman"/>
          <w:szCs w:val="28"/>
        </w:rPr>
      </w:pPr>
    </w:p>
    <w:p w14:paraId="3BC1808D" w14:textId="0426E7E5" w:rsidR="00AF5996" w:rsidRPr="00AF5996" w:rsidRDefault="00537397" w:rsidP="00135AB4">
      <w:pPr>
        <w:widowControl w:val="0"/>
        <w:autoSpaceDE w:val="0"/>
        <w:autoSpaceDN w:val="0"/>
        <w:spacing w:line="276" w:lineRule="auto"/>
        <w:ind w:right="-1"/>
        <w:jc w:val="center"/>
        <w:rPr>
          <w:rFonts w:eastAsia="Times New Roman" w:cs="Times New Roman"/>
          <w:b/>
          <w:szCs w:val="28"/>
        </w:rPr>
      </w:pPr>
      <w:r w:rsidRPr="00537397">
        <w:rPr>
          <w:rFonts w:eastAsia="Times New Roman" w:cs="Times New Roman"/>
          <w:b/>
          <w:szCs w:val="28"/>
        </w:rPr>
        <w:t>Разработка информационной системы «</w:t>
      </w:r>
      <w:r w:rsidR="00666658" w:rsidRPr="00537397">
        <w:rPr>
          <w:rFonts w:eastAsia="Times New Roman" w:cs="Times New Roman"/>
          <w:b/>
          <w:szCs w:val="28"/>
        </w:rPr>
        <w:t>Архив</w:t>
      </w:r>
      <w:r w:rsidRPr="00537397">
        <w:rPr>
          <w:rFonts w:eastAsia="Times New Roman" w:cs="Times New Roman"/>
          <w:b/>
          <w:szCs w:val="28"/>
        </w:rPr>
        <w:t>»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478CECB1" w14:textId="2A91630F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Выполнил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>студент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гр. </w:t>
      </w:r>
      <w:r w:rsidRPr="00AF5996">
        <w:rPr>
          <w:rFonts w:eastAsia="Times New Roman" w:cs="Times New Roman"/>
          <w:szCs w:val="28"/>
          <w:u w:val="single"/>
        </w:rPr>
        <w:t>ИСП-2</w:t>
      </w:r>
      <w:r w:rsidR="00666658">
        <w:rPr>
          <w:rFonts w:eastAsia="Times New Roman" w:cs="Times New Roman"/>
          <w:szCs w:val="28"/>
          <w:u w:val="single"/>
        </w:rPr>
        <w:t>2</w:t>
      </w:r>
      <w:r w:rsidRPr="00AF5996">
        <w:rPr>
          <w:rFonts w:eastAsia="Times New Roman" w:cs="Times New Roman"/>
          <w:spacing w:val="7"/>
          <w:szCs w:val="28"/>
        </w:rPr>
        <w:t xml:space="preserve"> /</w:t>
      </w:r>
      <w:r w:rsidR="000D0A2B" w:rsidRPr="00AF5996">
        <w:rPr>
          <w:rFonts w:eastAsia="Times New Roman" w:cs="Times New Roman"/>
          <w:szCs w:val="28"/>
        </w:rPr>
        <w:t>_____________</w:t>
      </w:r>
      <w:r w:rsidRPr="00AF5996">
        <w:rPr>
          <w:rFonts w:eastAsia="Times New Roman" w:cs="Times New Roman"/>
          <w:spacing w:val="7"/>
          <w:szCs w:val="28"/>
        </w:rPr>
        <w:t>/</w:t>
      </w:r>
      <w:r w:rsidR="00666658" w:rsidRPr="000D0A2B">
        <w:rPr>
          <w:rFonts w:eastAsia="Times New Roman" w:cs="Times New Roman"/>
          <w:spacing w:val="7"/>
          <w:sz w:val="20"/>
          <w:szCs w:val="20"/>
          <w:u w:val="single"/>
        </w:rPr>
        <w:t>Серегин Николай Витальевич</w:t>
      </w:r>
      <w:r w:rsidRPr="00AF5996">
        <w:rPr>
          <w:rFonts w:eastAsia="Times New Roman" w:cs="Times New Roman"/>
          <w:szCs w:val="28"/>
        </w:rPr>
        <w:t>/</w:t>
      </w:r>
    </w:p>
    <w:p w14:paraId="046121B0" w14:textId="22F26BAD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 w:val="20"/>
          <w:szCs w:val="28"/>
        </w:rPr>
        <w:t xml:space="preserve">                                                                                  </w:t>
      </w:r>
      <w:r w:rsidR="000D0A2B">
        <w:rPr>
          <w:rFonts w:eastAsia="Times New Roman" w:cs="Times New Roman"/>
          <w:sz w:val="20"/>
          <w:szCs w:val="28"/>
        </w:rPr>
        <w:t xml:space="preserve">   </w:t>
      </w:r>
      <w:r w:rsidRPr="00AF5996">
        <w:rPr>
          <w:rFonts w:eastAsia="Times New Roman" w:cs="Times New Roman"/>
          <w:sz w:val="20"/>
          <w:szCs w:val="28"/>
        </w:rPr>
        <w:t xml:space="preserve">(подпись)                             </w:t>
      </w:r>
      <w:r w:rsidR="00DD39F1">
        <w:rPr>
          <w:rFonts w:eastAsia="Times New Roman" w:cs="Times New Roman"/>
          <w:sz w:val="20"/>
          <w:szCs w:val="28"/>
        </w:rPr>
        <w:t xml:space="preserve">  </w:t>
      </w:r>
      <w:r w:rsidRPr="00AF5996">
        <w:rPr>
          <w:rFonts w:eastAsia="Times New Roman" w:cs="Times New Roman"/>
          <w:sz w:val="20"/>
          <w:szCs w:val="28"/>
        </w:rPr>
        <w:t xml:space="preserve">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line="240" w:lineRule="auto"/>
        <w:ind w:right="-1"/>
        <w:rPr>
          <w:rFonts w:eastAsia="Times New Roman" w:cs="Times New Roman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ОЦЕНКА:_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Дата:_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Научный</w:t>
      </w:r>
      <w:r w:rsidRPr="00AF5996">
        <w:rPr>
          <w:rFonts w:eastAsia="Times New Roman" w:cs="Times New Roman"/>
          <w:spacing w:val="-5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руководитель_____________/ </w:t>
      </w:r>
      <w:r w:rsidRPr="00AF5996">
        <w:rPr>
          <w:rFonts w:eastAsia="Times New Roman" w:cs="Times New Roman"/>
          <w:szCs w:val="28"/>
          <w:u w:val="single"/>
        </w:rPr>
        <w:t>Егоров Данил Павлович</w:t>
      </w:r>
      <w:r w:rsidRPr="00AF5996">
        <w:rPr>
          <w:rFonts w:eastAsia="Times New Roman" w:cs="Times New Roman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line="20" w:lineRule="exact"/>
        <w:ind w:right="-1"/>
        <w:rPr>
          <w:rFonts w:eastAsia="Times New Roman" w:cs="Times New Roman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Cs w:val="28"/>
        </w:rPr>
        <w:t xml:space="preserve">                                              </w:t>
      </w:r>
      <w:r w:rsidRPr="00AF5996">
        <w:rPr>
          <w:rFonts w:eastAsia="Times New Roman" w:cs="Times New Roman"/>
          <w:sz w:val="20"/>
          <w:szCs w:val="28"/>
        </w:rPr>
        <w:t>(подпись)</w:t>
      </w:r>
      <w:r w:rsidRPr="00AF5996">
        <w:rPr>
          <w:rFonts w:eastAsia="Times New Roman" w:cs="Times New Roman"/>
          <w:sz w:val="20"/>
          <w:szCs w:val="28"/>
        </w:rPr>
        <w:tab/>
        <w:t xml:space="preserve">                               (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11C1EE5B" w14:textId="77777777" w:rsidR="00AF5996" w:rsidRPr="00AF5996" w:rsidRDefault="00AF5996" w:rsidP="00DD39F1">
      <w:pPr>
        <w:widowControl w:val="0"/>
        <w:autoSpaceDE w:val="0"/>
        <w:autoSpaceDN w:val="0"/>
        <w:spacing w:before="166" w:line="240" w:lineRule="auto"/>
        <w:ind w:right="-1" w:firstLine="0"/>
        <w:rPr>
          <w:rFonts w:eastAsia="Times New Roman" w:cs="Times New Roman"/>
          <w:szCs w:val="28"/>
        </w:rPr>
      </w:pPr>
    </w:p>
    <w:p w14:paraId="6F0BC78A" w14:textId="4905B3FC" w:rsidR="00666658" w:rsidRDefault="006A6BA7" w:rsidP="000D0A2B">
      <w:pPr>
        <w:widowControl w:val="0"/>
        <w:autoSpaceDE w:val="0"/>
        <w:autoSpaceDN w:val="0"/>
        <w:spacing w:before="166" w:line="240" w:lineRule="auto"/>
        <w:ind w:right="-1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sdt>
      <w:sdtPr>
        <w:id w:val="-1337372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CD54E" w14:textId="2221A0F1" w:rsidR="00DA1E1E" w:rsidRPr="00DA1E1E" w:rsidRDefault="00DA1E1E" w:rsidP="00DA1E1E">
          <w:pPr>
            <w:jc w:val="center"/>
            <w:rPr>
              <w:rFonts w:eastAsia="Calibri" w:cs="Times New Roman"/>
              <w:b/>
            </w:rPr>
          </w:pPr>
          <w:r w:rsidRPr="00135AB4">
            <w:rPr>
              <w:rFonts w:eastAsia="Calibri" w:cs="Times New Roman"/>
              <w:b/>
            </w:rPr>
            <w:t>СОДЕРЖАНИЕ</w:t>
          </w:r>
        </w:p>
        <w:p w14:paraId="1BC69EBF" w14:textId="12A4B38D" w:rsidR="00F70E61" w:rsidRPr="00F70E61" w:rsidRDefault="00DA1E1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r>
            <w:rPr>
              <w:b/>
              <w:color w:val="000000" w:themeColor="text1"/>
              <w:szCs w:val="28"/>
            </w:rPr>
            <w:fldChar w:fldCharType="begin"/>
          </w:r>
          <w:r w:rsidRPr="009350D6">
            <w:rPr>
              <w:b/>
              <w:color w:val="000000" w:themeColor="text1"/>
              <w:szCs w:val="28"/>
            </w:rPr>
            <w:instrText xml:space="preserve"> TOC \o "1-3" \h \z \u </w:instrText>
          </w:r>
          <w:r>
            <w:rPr>
              <w:b/>
              <w:color w:val="000000" w:themeColor="text1"/>
              <w:szCs w:val="28"/>
            </w:rPr>
            <w:fldChar w:fldCharType="separate"/>
          </w:r>
          <w:hyperlink w:anchor="_Toc194049325" w:history="1">
            <w:r w:rsidR="00F70E61" w:rsidRPr="00F70E61">
              <w:rPr>
                <w:rStyle w:val="ad"/>
                <w:b/>
                <w:bCs/>
                <w:noProof/>
              </w:rPr>
              <w:t>ВВЕДЕНИЕ</w:t>
            </w:r>
            <w:r w:rsidR="00F70E61" w:rsidRPr="00F70E61">
              <w:rPr>
                <w:b/>
                <w:bCs/>
                <w:noProof/>
                <w:webHidden/>
              </w:rPr>
              <w:tab/>
            </w:r>
            <w:r w:rsidR="00F70E61" w:rsidRPr="00F70E61">
              <w:rPr>
                <w:b/>
                <w:bCs/>
                <w:noProof/>
                <w:webHidden/>
              </w:rPr>
              <w:fldChar w:fldCharType="begin"/>
            </w:r>
            <w:r w:rsidR="00F70E61" w:rsidRPr="00F70E61">
              <w:rPr>
                <w:b/>
                <w:bCs/>
                <w:noProof/>
                <w:webHidden/>
              </w:rPr>
              <w:instrText xml:space="preserve"> PAGEREF _Toc194049325 \h </w:instrText>
            </w:r>
            <w:r w:rsidR="00F70E61" w:rsidRPr="00F70E61">
              <w:rPr>
                <w:b/>
                <w:bCs/>
                <w:noProof/>
                <w:webHidden/>
              </w:rPr>
            </w:r>
            <w:r w:rsidR="00F70E61" w:rsidRPr="00F70E61">
              <w:rPr>
                <w:b/>
                <w:bCs/>
                <w:noProof/>
                <w:webHidden/>
              </w:rPr>
              <w:fldChar w:fldCharType="separate"/>
            </w:r>
            <w:r w:rsidR="00F70E61" w:rsidRPr="00F70E61">
              <w:rPr>
                <w:b/>
                <w:bCs/>
                <w:noProof/>
                <w:webHidden/>
              </w:rPr>
              <w:t>3</w:t>
            </w:r>
            <w:r w:rsidR="00F70E61"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DC4D017" w14:textId="246C1F41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6" w:history="1">
            <w:r w:rsidRPr="00F70E61">
              <w:rPr>
                <w:rStyle w:val="ad"/>
                <w:b/>
                <w:bCs/>
                <w:noProof/>
              </w:rPr>
              <w:t>ГЛАВА 1. ВЫБОР ИНСТРУМЕНТАРИЯ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26FDFDD" w14:textId="02E0A8A8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7" w:history="1">
            <w:r w:rsidRPr="00F70E61">
              <w:rPr>
                <w:rStyle w:val="ad"/>
                <w:b/>
                <w:bCs/>
                <w:noProof/>
              </w:rPr>
              <w:t>1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латформа .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NET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8EC1580" w14:textId="74847FA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8" w:history="1">
            <w:r w:rsidRPr="00F70E61">
              <w:rPr>
                <w:rStyle w:val="ad"/>
                <w:b/>
                <w:bCs/>
                <w:noProof/>
              </w:rPr>
              <w:t>1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Язык программирования С#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8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4019EDA" w14:textId="00698C81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29" w:history="1">
            <w:r w:rsidRPr="00F70E61">
              <w:rPr>
                <w:rStyle w:val="ad"/>
                <w:b/>
                <w:bCs/>
                <w:noProof/>
                <w:lang w:val="en-US"/>
              </w:rPr>
              <w:t>1.3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Windows Presentation Foundation (WPF)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2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D37D261" w14:textId="7E77576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0" w:history="1">
            <w:r w:rsidRPr="00F70E61">
              <w:rPr>
                <w:rStyle w:val="ad"/>
                <w:b/>
                <w:bCs/>
                <w:noProof/>
                <w:lang w:val="en-US"/>
              </w:rPr>
              <w:t>1.4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СУБД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 xml:space="preserve"> SQL server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18ED47E" w14:textId="56953A67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1" w:history="1">
            <w:r w:rsidRPr="00F70E61">
              <w:rPr>
                <w:rStyle w:val="ad"/>
                <w:b/>
                <w:bCs/>
                <w:noProof/>
                <w:lang w:val="en-US"/>
              </w:rPr>
              <w:t>1.5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Microsoft SQL Server Management Studio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0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F7AA5FD" w14:textId="100FFCDC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2" w:history="1">
            <w:r w:rsidRPr="00F70E61">
              <w:rPr>
                <w:rStyle w:val="ad"/>
                <w:b/>
                <w:bCs/>
                <w:noProof/>
                <w:lang w:val="en-US"/>
              </w:rPr>
              <w:t>1.6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ntity Framework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2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F3EA7F1" w14:textId="2C2D04E3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3" w:history="1">
            <w:r w:rsidRPr="00F70E61">
              <w:rPr>
                <w:rStyle w:val="ad"/>
                <w:b/>
                <w:bCs/>
                <w:noProof/>
              </w:rPr>
              <w:t>ГЛАВА 2. ПРОЕКТИРОВАНИЕ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BD7189" w14:textId="7AE0E61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5" w:history="1">
            <w:r w:rsidRPr="00F70E61">
              <w:rPr>
                <w:rStyle w:val="ad"/>
                <w:b/>
                <w:bCs/>
                <w:noProof/>
                <w:lang w:val="en-US"/>
              </w:rPr>
              <w:t>2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 xml:space="preserve">Разработка диаграммы </w:t>
            </w:r>
            <w:r w:rsidRPr="00F70E61">
              <w:rPr>
                <w:rStyle w:val="ad"/>
                <w:b/>
                <w:bCs/>
                <w:noProof/>
                <w:lang w:val="en-US"/>
              </w:rPr>
              <w:t>ERD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5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BB97C53" w14:textId="34A17D5A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6" w:history="1">
            <w:r w:rsidRPr="00F70E61">
              <w:rPr>
                <w:rStyle w:val="ad"/>
                <w:b/>
                <w:bCs/>
                <w:noProof/>
              </w:rPr>
              <w:t>2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базы данных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1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5E330D3" w14:textId="3494AB27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7" w:history="1">
            <w:r w:rsidRPr="00F70E61">
              <w:rPr>
                <w:rStyle w:val="ad"/>
                <w:b/>
                <w:bCs/>
                <w:noProof/>
              </w:rPr>
              <w:t>ГЛАВА 3. РАЗРАБОТК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7D50317" w14:textId="1CD7AF34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39" w:history="1">
            <w:r w:rsidRPr="00F70E61">
              <w:rPr>
                <w:rStyle w:val="ad"/>
                <w:b/>
                <w:bCs/>
                <w:noProof/>
              </w:rPr>
              <w:t>3.1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Разработка прототипа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39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4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1E46D89" w14:textId="6B66F78E" w:rsidR="00F70E61" w:rsidRPr="00F70E61" w:rsidRDefault="00F70E61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0" w:history="1">
            <w:r w:rsidRPr="00F70E61">
              <w:rPr>
                <w:rStyle w:val="ad"/>
                <w:b/>
                <w:bCs/>
                <w:noProof/>
              </w:rPr>
              <w:t>3.2</w:t>
            </w:r>
            <w:r w:rsidRPr="00F70E61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Pr="00F70E61">
              <w:rPr>
                <w:rStyle w:val="ad"/>
                <w:b/>
                <w:bCs/>
                <w:noProof/>
              </w:rPr>
              <w:t>Программирование информационной систем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0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34AF4FD" w14:textId="08C3AB3A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1" w:history="1">
            <w:r w:rsidRPr="00F70E61">
              <w:rPr>
                <w:rStyle w:val="ad"/>
                <w:b/>
                <w:bCs/>
                <w:noProof/>
              </w:rPr>
              <w:t>3.2.1 Разработка модуля «Авторизация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1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DA56E0A" w14:textId="31719D9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2" w:history="1">
            <w:r w:rsidRPr="00F70E61">
              <w:rPr>
                <w:rStyle w:val="ad"/>
                <w:b/>
                <w:bCs/>
                <w:noProof/>
              </w:rPr>
              <w:t>3.2.2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2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E7B778F" w14:textId="5A8D7114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3" w:history="1">
            <w:r w:rsidRPr="00F70E61">
              <w:rPr>
                <w:rStyle w:val="ad"/>
                <w:b/>
                <w:bCs/>
                <w:noProof/>
              </w:rPr>
              <w:t>3.2.3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3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71A68196" w14:textId="5A30D421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4" w:history="1">
            <w:r w:rsidRPr="00F70E61">
              <w:rPr>
                <w:rStyle w:val="ad"/>
                <w:b/>
                <w:bCs/>
                <w:noProof/>
              </w:rPr>
              <w:t>3.2.4 Разработка модуля …..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4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BC65320" w14:textId="639C533C" w:rsidR="00F70E61" w:rsidRPr="00F70E61" w:rsidRDefault="00F70E61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5" w:history="1">
            <w:r w:rsidRPr="00F70E61">
              <w:rPr>
                <w:rStyle w:val="ad"/>
                <w:b/>
                <w:bCs/>
                <w:noProof/>
              </w:rPr>
              <w:t>3.2.5 Разработка модуля «Отчет»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5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6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26FC160" w14:textId="09FE9FC8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6" w:history="1">
            <w:r w:rsidRPr="00F70E61">
              <w:rPr>
                <w:rStyle w:val="ad"/>
                <w:b/>
                <w:bCs/>
                <w:noProof/>
              </w:rPr>
              <w:t>ЗАКЛЮЧЕНИЕ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6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7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45A560B" w14:textId="3B3D38E9" w:rsidR="00F70E61" w:rsidRPr="00F70E61" w:rsidRDefault="00F70E61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4049347" w:history="1">
            <w:r w:rsidRPr="00F70E61">
              <w:rPr>
                <w:rStyle w:val="ad"/>
                <w:b/>
                <w:bCs/>
                <w:noProof/>
              </w:rPr>
              <w:t>СПИСОК ИСПОЛЬЗУЕМОЙ ЛИТЕРАТУРЫ</w:t>
            </w:r>
            <w:r w:rsidRPr="00F70E61">
              <w:rPr>
                <w:b/>
                <w:bCs/>
                <w:noProof/>
                <w:webHidden/>
              </w:rPr>
              <w:tab/>
            </w:r>
            <w:r w:rsidRPr="00F70E61">
              <w:rPr>
                <w:b/>
                <w:bCs/>
                <w:noProof/>
                <w:webHidden/>
              </w:rPr>
              <w:fldChar w:fldCharType="begin"/>
            </w:r>
            <w:r w:rsidRPr="00F70E61">
              <w:rPr>
                <w:b/>
                <w:bCs/>
                <w:noProof/>
                <w:webHidden/>
              </w:rPr>
              <w:instrText xml:space="preserve"> PAGEREF _Toc194049347 \h </w:instrText>
            </w:r>
            <w:r w:rsidRPr="00F70E61">
              <w:rPr>
                <w:b/>
                <w:bCs/>
                <w:noProof/>
                <w:webHidden/>
              </w:rPr>
            </w:r>
            <w:r w:rsidRPr="00F70E61">
              <w:rPr>
                <w:b/>
                <w:bCs/>
                <w:noProof/>
                <w:webHidden/>
              </w:rPr>
              <w:fldChar w:fldCharType="separate"/>
            </w:r>
            <w:r w:rsidRPr="00F70E61">
              <w:rPr>
                <w:b/>
                <w:bCs/>
                <w:noProof/>
                <w:webHidden/>
              </w:rPr>
              <w:t>28</w:t>
            </w:r>
            <w:r w:rsidRPr="00F70E6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BFFEA9" w14:textId="08A3B97E" w:rsidR="00DA1E1E" w:rsidRDefault="00DA1E1E">
          <w:r>
            <w:rPr>
              <w:b/>
              <w:bCs/>
            </w:rPr>
            <w:fldChar w:fldCharType="end"/>
          </w:r>
        </w:p>
      </w:sdtContent>
    </w:sdt>
    <w:p w14:paraId="381F8305" w14:textId="0852228A" w:rsidR="00DA1E1E" w:rsidRDefault="00DA1E1E" w:rsidP="00DA1E1E">
      <w:pPr>
        <w:widowControl w:val="0"/>
        <w:autoSpaceDE w:val="0"/>
        <w:autoSpaceDN w:val="0"/>
        <w:spacing w:before="166" w:line="240" w:lineRule="auto"/>
        <w:ind w:right="-1"/>
        <w:rPr>
          <w:rFonts w:eastAsia="Times New Roman" w:cs="Times New Roman"/>
          <w:szCs w:val="28"/>
        </w:rPr>
      </w:pPr>
    </w:p>
    <w:p w14:paraId="5203B4F0" w14:textId="77777777" w:rsidR="00DA1E1E" w:rsidRDefault="00DA1E1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0904A0D2" w14:textId="119A45D9" w:rsidR="00C67BF8" w:rsidRPr="00676184" w:rsidRDefault="00DA1E1E" w:rsidP="00C67BF8">
      <w:pPr>
        <w:pStyle w:val="1"/>
      </w:pPr>
      <w:bookmarkStart w:id="0" w:name="_Toc194049325"/>
      <w:r w:rsidRPr="00DD39F1">
        <w:lastRenderedPageBreak/>
        <w:t>ВВЕДЕНИЕ</w:t>
      </w:r>
      <w:bookmarkEnd w:id="0"/>
    </w:p>
    <w:p w14:paraId="3CC90F06" w14:textId="5624D2D2" w:rsidR="003C7183" w:rsidRDefault="00C67BF8" w:rsidP="00C67BF8">
      <w:r w:rsidRPr="00163B02">
        <w:t>Современные технологии играют все более значимую роль в различных сферах жизни, в том числе в области архивного дел. Создание информационных систем для архива становится все более актуальной задачей в современно мире.</w:t>
      </w:r>
    </w:p>
    <w:p w14:paraId="0726EFAF" w14:textId="2CBE4B88" w:rsidR="00777CEF" w:rsidRDefault="00C67BF8" w:rsidP="00C67BF8">
      <w:r>
        <w:t>Данная система может значительно упрости работу архивных учреждений.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, ее основные возможности и преимущества, а также практические аспекты ее внедрения</w:t>
      </w:r>
      <w:r w:rsidR="00777CEF">
        <w:t xml:space="preserve"> и использования.</w:t>
      </w:r>
    </w:p>
    <w:p w14:paraId="1B647920" w14:textId="51E21B7B" w:rsidR="00163B02" w:rsidRDefault="00163B02" w:rsidP="00C67BF8">
      <w:r>
        <w:t>Эффективное управление архивными данными позволяют ускорить поиск информации, снизить риски утери важных документов и улучшить организацию работы архивных служб.</w:t>
      </w:r>
    </w:p>
    <w:p w14:paraId="6A45260E" w14:textId="38F60767" w:rsidR="00163B02" w:rsidRPr="00163B02" w:rsidRDefault="00163B02" w:rsidP="00C67BF8">
      <w:r>
        <w:t>Современные информационные технологии дают возможность автоматизировать процессы обработки и хранения данных, обеспечивая удобный доступ к ним.</w:t>
      </w:r>
    </w:p>
    <w:p w14:paraId="2F8CAFB6" w14:textId="220E75C0" w:rsidR="00777CEF" w:rsidRDefault="00777CEF" w:rsidP="00C67BF8">
      <w:r>
        <w:rPr>
          <w:b/>
          <w:bCs/>
        </w:rPr>
        <w:t>Объект:</w:t>
      </w:r>
      <w:r>
        <w:t xml:space="preserve"> информационная система «Архив».</w:t>
      </w:r>
    </w:p>
    <w:p w14:paraId="361E8D26" w14:textId="1FC808D7" w:rsidR="00777CEF" w:rsidRDefault="00777CEF" w:rsidP="00C67BF8">
      <w:r>
        <w:rPr>
          <w:b/>
          <w:bCs/>
        </w:rPr>
        <w:t xml:space="preserve">Предмет: </w:t>
      </w:r>
      <w:r>
        <w:t>анализ бизнес-процессов «Архив».</w:t>
      </w:r>
    </w:p>
    <w:p w14:paraId="73B27A42" w14:textId="5807DB86" w:rsidR="00777CEF" w:rsidRDefault="00777CEF" w:rsidP="00C67BF8">
      <w:r>
        <w:rPr>
          <w:b/>
          <w:bCs/>
        </w:rPr>
        <w:t xml:space="preserve">Цель работы: </w:t>
      </w:r>
      <w:r>
        <w:t>разработать информационную систему «Архив».</w:t>
      </w:r>
    </w:p>
    <w:p w14:paraId="5DB89DDA" w14:textId="38DD1D7A" w:rsidR="00C67BF8" w:rsidRDefault="00777CEF" w:rsidP="00C67BF8">
      <w:r>
        <w:rPr>
          <w:b/>
          <w:bCs/>
        </w:rPr>
        <w:t>Задачи:</w:t>
      </w:r>
    </w:p>
    <w:p w14:paraId="15C0B3B4" w14:textId="1CD2CFEF" w:rsidR="00777CEF" w:rsidRDefault="00676184" w:rsidP="00777CEF">
      <w:pPr>
        <w:pStyle w:val="a8"/>
        <w:numPr>
          <w:ilvl w:val="0"/>
          <w:numId w:val="23"/>
        </w:numPr>
      </w:pPr>
      <w:r>
        <w:t>в</w:t>
      </w:r>
      <w:r w:rsidR="00777CEF">
        <w:t>ыбрать инструментарий;</w:t>
      </w:r>
    </w:p>
    <w:p w14:paraId="71D7F3F1" w14:textId="1A4DC06F" w:rsidR="00777CEF" w:rsidRDefault="00676184" w:rsidP="00777CEF">
      <w:pPr>
        <w:pStyle w:val="a8"/>
        <w:numPr>
          <w:ilvl w:val="0"/>
          <w:numId w:val="23"/>
        </w:numPr>
      </w:pPr>
      <w:r>
        <w:t>с</w:t>
      </w:r>
      <w:r w:rsidR="00777CEF">
        <w:t>проектировать базу данных;</w:t>
      </w:r>
    </w:p>
    <w:p w14:paraId="341088FB" w14:textId="3B7E9E3C" w:rsidR="00777CEF" w:rsidRDefault="00676184" w:rsidP="00777CEF">
      <w:pPr>
        <w:pStyle w:val="a8"/>
        <w:numPr>
          <w:ilvl w:val="0"/>
          <w:numId w:val="23"/>
        </w:numPr>
      </w:pPr>
      <w:r>
        <w:t>р</w:t>
      </w:r>
      <w:r w:rsidR="00777CEF">
        <w:t>азработать информационную систему</w:t>
      </w:r>
      <w:r>
        <w:t>.</w:t>
      </w:r>
    </w:p>
    <w:p w14:paraId="196D53CF" w14:textId="1234E2AD" w:rsidR="00777CEF" w:rsidRDefault="00777CEF">
      <w:pPr>
        <w:spacing w:after="160" w:line="259" w:lineRule="auto"/>
        <w:ind w:firstLine="0"/>
        <w:jc w:val="left"/>
      </w:pPr>
      <w:r>
        <w:br w:type="page"/>
      </w:r>
    </w:p>
    <w:p w14:paraId="34DB5631" w14:textId="7AE60E88" w:rsidR="00777CEF" w:rsidRDefault="00777CEF" w:rsidP="00777CEF">
      <w:pPr>
        <w:pStyle w:val="1"/>
      </w:pPr>
      <w:bookmarkStart w:id="1" w:name="_Toc194049326"/>
      <w:r w:rsidRPr="00602BB7">
        <w:lastRenderedPageBreak/>
        <w:t xml:space="preserve">ГЛАВА 1. </w:t>
      </w:r>
      <w:r>
        <w:t>ВЫБОР ИНСТРУМЕНТАРИЯ</w:t>
      </w:r>
      <w:bookmarkEnd w:id="1"/>
    </w:p>
    <w:p w14:paraId="29D54988" w14:textId="1563E4BC" w:rsidR="00747669" w:rsidRDefault="00747669" w:rsidP="002E5C27">
      <w:pPr>
        <w:pStyle w:val="a"/>
      </w:pPr>
      <w:bookmarkStart w:id="2" w:name="_Toc194049327"/>
      <w:r>
        <w:t>П</w:t>
      </w:r>
      <w:r w:rsidRPr="00027E23">
        <w:t>латформ</w:t>
      </w:r>
      <w:r>
        <w:t xml:space="preserve">а </w:t>
      </w:r>
      <w:r w:rsidRPr="00027E23">
        <w:t>.</w:t>
      </w:r>
      <w:r w:rsidRPr="00027E23">
        <w:rPr>
          <w:lang w:val="en-US"/>
        </w:rPr>
        <w:t>NET</w:t>
      </w:r>
      <w:bookmarkEnd w:id="2"/>
    </w:p>
    <w:p w14:paraId="296929C5" w14:textId="3031E70B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ак-то Билл Гейтс сказал, что платформ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="00017B0F" w:rsidRPr="00877344">
        <w:rPr>
          <w:lang w:eastAsia="ru-RU"/>
        </w:rPr>
        <w:t>— это лучшее</w:t>
      </w:r>
      <w:r w:rsidRPr="00877344">
        <w:rPr>
          <w:lang w:eastAsia="ru-RU"/>
        </w:rPr>
        <w:t xml:space="preserve">, что создала компания Microsoft. Возможно, он был прав. Фреймвор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мощную платформу для создания приложений. Можно выделить следующие ее основные черты:</w:t>
      </w:r>
    </w:p>
    <w:p w14:paraId="42742443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оддержка нескольких языков</w:t>
      </w:r>
      <w:r w:rsidRPr="00877344">
        <w:rPr>
          <w:lang w:eastAsia="ru-RU"/>
        </w:rPr>
        <w:t xml:space="preserve">. Основой платформы является общеязыковая среда исполнения </w:t>
      </w:r>
      <w:r w:rsidRPr="006D5559">
        <w:rPr>
          <w:b/>
          <w:bCs/>
          <w:lang w:eastAsia="ru-RU"/>
        </w:rPr>
        <w:t xml:space="preserve">Common Language </w:t>
      </w:r>
      <w:proofErr w:type="spellStart"/>
      <w:r w:rsidRPr="006D5559">
        <w:rPr>
          <w:b/>
          <w:bCs/>
          <w:lang w:eastAsia="ru-RU"/>
        </w:rPr>
        <w:t>Runtime</w:t>
      </w:r>
      <w:proofErr w:type="spellEnd"/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(CLR)</w:t>
      </w:r>
      <w:r w:rsidRPr="00877344">
        <w:rPr>
          <w:lang w:eastAsia="ru-RU"/>
        </w:rPr>
        <w:t xml:space="preserve">, благодаря чему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оддерживает несколько языков: наряду с C# это также VB.NET, C++, F#, а также различные диалекты других языков, привязанные 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, например, </w:t>
      </w:r>
      <w:r w:rsidRPr="006D5559">
        <w:rPr>
          <w:b/>
          <w:bCs/>
          <w:lang w:eastAsia="ru-RU"/>
        </w:rPr>
        <w:t>Delphi.NET</w:t>
      </w:r>
      <w:r w:rsidRPr="00877344">
        <w:rPr>
          <w:lang w:eastAsia="ru-RU"/>
        </w:rPr>
        <w:t xml:space="preserve">. При компиляции код на любом из этих языков компилируется в сборку на общем языке </w:t>
      </w:r>
      <w:r w:rsidRPr="006D5559">
        <w:rPr>
          <w:b/>
          <w:bCs/>
          <w:lang w:eastAsia="ru-RU"/>
        </w:rPr>
        <w:t>CIL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 xml:space="preserve">(Common </w:t>
      </w:r>
      <w:proofErr w:type="spellStart"/>
      <w:r w:rsidRPr="006D5559">
        <w:rPr>
          <w:b/>
          <w:bCs/>
          <w:lang w:eastAsia="ru-RU"/>
        </w:rPr>
        <w:t>Intermediate</w:t>
      </w:r>
      <w:proofErr w:type="spellEnd"/>
      <w:r w:rsidRPr="006D5559">
        <w:rPr>
          <w:b/>
          <w:bCs/>
          <w:lang w:eastAsia="ru-RU"/>
        </w:rPr>
        <w:t xml:space="preserve"> Language)</w:t>
      </w:r>
      <w:r w:rsidRPr="00877344">
        <w:rPr>
          <w:lang w:eastAsia="ru-RU"/>
        </w:rPr>
        <w:t xml:space="preserve"> - своего рода ассемблер платформы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 Поэтому при определенных условиях мы можем сделать отдельные модули одного приложения на отдельных языках.</w:t>
      </w:r>
    </w:p>
    <w:p w14:paraId="7C9FF2EE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Кроссплатформенность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является переносимой платформой (с некоторыми ограничениями). Например, последняя версия платформы на данный момент -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9</w:t>
      </w:r>
      <w:r w:rsidRPr="00877344">
        <w:rPr>
          <w:lang w:eastAsia="ru-RU"/>
        </w:rPr>
        <w:t xml:space="preserve"> поддерживается на большинстве современных ОС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. Используя различные технологии на платформе .NET, можно разрабатывать приложения на языке C# для самых разных платформ -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, </w:t>
      </w:r>
      <w:proofErr w:type="spellStart"/>
      <w:r w:rsidRPr="00877344">
        <w:rPr>
          <w:lang w:eastAsia="ru-RU"/>
        </w:rPr>
        <w:t>Android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iOS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Tizen</w:t>
      </w:r>
      <w:proofErr w:type="spellEnd"/>
      <w:r w:rsidRPr="00877344">
        <w:rPr>
          <w:lang w:eastAsia="ru-RU"/>
        </w:rPr>
        <w:t>.</w:t>
      </w:r>
    </w:p>
    <w:p w14:paraId="1F379770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Мощная библиотека классов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ствуем библиотеку классов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</w:t>
      </w:r>
    </w:p>
    <w:p w14:paraId="32B96AA5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Разнообразие технологий</w:t>
      </w:r>
      <w:r w:rsidRPr="00877344">
        <w:rPr>
          <w:lang w:eastAsia="ru-RU"/>
        </w:rPr>
        <w:t xml:space="preserve">. Общеязыковая среда исполнения </w:t>
      </w:r>
      <w:r w:rsidRPr="006D5559">
        <w:rPr>
          <w:b/>
          <w:bCs/>
          <w:lang w:eastAsia="ru-RU"/>
        </w:rPr>
        <w:t>CLR</w:t>
      </w:r>
      <w:r w:rsidRPr="00877344">
        <w:rPr>
          <w:lang w:eastAsia="ru-RU"/>
        </w:rPr>
        <w:t xml:space="preserve">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Например, для работы с базами данных в этом стеке технологий предназначена технология </w:t>
      </w:r>
      <w:r w:rsidRPr="006D5559">
        <w:rPr>
          <w:b/>
          <w:bCs/>
          <w:lang w:eastAsia="ru-RU"/>
        </w:rPr>
        <w:t>ADO.NET</w:t>
      </w:r>
      <w:r w:rsidRPr="00877344">
        <w:rPr>
          <w:lang w:eastAsia="ru-RU"/>
        </w:rPr>
        <w:t xml:space="preserve"> и </w:t>
      </w:r>
      <w:proofErr w:type="spellStart"/>
      <w:r w:rsidRPr="006D5559">
        <w:rPr>
          <w:b/>
          <w:bCs/>
          <w:lang w:eastAsia="ru-RU"/>
        </w:rPr>
        <w:t>Entity</w:t>
      </w:r>
      <w:proofErr w:type="spellEnd"/>
      <w:r w:rsidRPr="006D5559">
        <w:rPr>
          <w:b/>
          <w:bCs/>
          <w:lang w:eastAsia="ru-RU"/>
        </w:rPr>
        <w:t xml:space="preserve"> Framework Core</w:t>
      </w:r>
      <w:r w:rsidRPr="00877344">
        <w:rPr>
          <w:lang w:eastAsia="ru-RU"/>
        </w:rPr>
        <w:t xml:space="preserve">. Для построения графических приложений с богатым насыщенным интерфейсом - технология </w:t>
      </w:r>
      <w:r w:rsidRPr="00877344">
        <w:rPr>
          <w:lang w:eastAsia="ru-RU"/>
        </w:rPr>
        <w:lastRenderedPageBreak/>
        <w:t xml:space="preserve">WPF и </w:t>
      </w:r>
      <w:proofErr w:type="spellStart"/>
      <w:r w:rsidRPr="00877344">
        <w:rPr>
          <w:lang w:eastAsia="ru-RU"/>
        </w:rPr>
        <w:t>WinUI</w:t>
      </w:r>
      <w:proofErr w:type="spellEnd"/>
      <w:r w:rsidRPr="00877344">
        <w:rPr>
          <w:lang w:eastAsia="ru-RU"/>
        </w:rPr>
        <w:t xml:space="preserve">, для создания более простых графических приложений - Windows </w:t>
      </w:r>
      <w:proofErr w:type="spellStart"/>
      <w:r w:rsidRPr="00877344">
        <w:rPr>
          <w:lang w:eastAsia="ru-RU"/>
        </w:rPr>
        <w:t>Forms</w:t>
      </w:r>
      <w:proofErr w:type="spellEnd"/>
      <w:r w:rsidRPr="00877344">
        <w:rPr>
          <w:lang w:eastAsia="ru-RU"/>
        </w:rPr>
        <w:t xml:space="preserve">. Для разработки кроссплатформенных мобильных и десктопных приложений - </w:t>
      </w:r>
      <w:proofErr w:type="spellStart"/>
      <w:r w:rsidRPr="00877344">
        <w:rPr>
          <w:lang w:eastAsia="ru-RU"/>
        </w:rPr>
        <w:t>Xamarin</w:t>
      </w:r>
      <w:proofErr w:type="spellEnd"/>
      <w:r w:rsidRPr="00877344">
        <w:rPr>
          <w:lang w:eastAsia="ru-RU"/>
        </w:rPr>
        <w:t>/MAUI. Для создания веб-сайтов и веб-приложений - ASP.NET и т.д.</w:t>
      </w:r>
    </w:p>
    <w:p w14:paraId="0E3D164F" w14:textId="77777777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 этому стоит добавить активной развивающийся и набирающий </w:t>
      </w:r>
      <w:proofErr w:type="spellStart"/>
      <w:r w:rsidRPr="00877344">
        <w:rPr>
          <w:lang w:eastAsia="ru-RU"/>
        </w:rPr>
        <w:t>популяность</w:t>
      </w:r>
      <w:proofErr w:type="spellEnd"/>
      <w:r w:rsidRPr="00877344">
        <w:rPr>
          <w:lang w:eastAsia="ru-RU"/>
        </w:rPr>
        <w:t xml:space="preserve"> </w:t>
      </w:r>
      <w:proofErr w:type="spellStart"/>
      <w:r w:rsidRPr="00877344">
        <w:rPr>
          <w:lang w:eastAsia="ru-RU"/>
        </w:rPr>
        <w:t>Blazor</w:t>
      </w:r>
      <w:proofErr w:type="spellEnd"/>
      <w:r w:rsidRPr="00877344">
        <w:rPr>
          <w:lang w:eastAsia="ru-RU"/>
        </w:rPr>
        <w:t xml:space="preserve"> - фреймворк, который работает поверх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, возможно, десктоп-приложений.</w:t>
      </w:r>
    </w:p>
    <w:p w14:paraId="588D8A6C" w14:textId="05795748" w:rsid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роизводительность</w:t>
      </w:r>
      <w:r w:rsidRPr="00877344">
        <w:rPr>
          <w:lang w:eastAsia="ru-RU"/>
        </w:rPr>
        <w:t xml:space="preserve">. Согласно ряду тестов веб-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ряде категорий сильно опережают веб-приложения, построенные с помощью других технологий. 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принципе отличаются высокой производительностью.</w:t>
      </w:r>
    </w:p>
    <w:p w14:paraId="1B16272C" w14:textId="77777777" w:rsidR="00017B0F" w:rsidRPr="00877344" w:rsidRDefault="00017B0F" w:rsidP="00877344">
      <w:pPr>
        <w:rPr>
          <w:lang w:eastAsia="ru-RU"/>
        </w:rPr>
      </w:pPr>
    </w:p>
    <w:p w14:paraId="4768C46D" w14:textId="59A4EA47" w:rsidR="005E126B" w:rsidRPr="005E126B" w:rsidRDefault="00747669" w:rsidP="002E5C27">
      <w:pPr>
        <w:pStyle w:val="a"/>
      </w:pPr>
      <w:bookmarkStart w:id="3" w:name="_Toc194049328"/>
      <w:r>
        <w:t>Язык</w:t>
      </w:r>
      <w:r w:rsidRPr="00027E23">
        <w:t xml:space="preserve"> </w:t>
      </w:r>
      <w:r>
        <w:t>программирования</w:t>
      </w:r>
      <w:r w:rsidRPr="00027E23">
        <w:t xml:space="preserve"> </w:t>
      </w:r>
      <w:r>
        <w:t>С</w:t>
      </w:r>
      <w:r w:rsidRPr="00027E23">
        <w:t>#</w:t>
      </w:r>
      <w:bookmarkEnd w:id="3"/>
    </w:p>
    <w:p w14:paraId="5A3890FC" w14:textId="26BC8AF3" w:rsidR="00747669" w:rsidRDefault="00017B0F" w:rsidP="00017B0F">
      <w:pPr>
        <w:rPr>
          <w:shd w:val="clear" w:color="auto" w:fill="FFFFFF"/>
        </w:rPr>
      </w:pPr>
      <w:r w:rsidRPr="00017B0F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— это кроссплатформенный язык общего назначения, который делает разработчиков продуктивным при написании высокопроизводительного кода. С миллионами разработчико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является самым популярным языком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.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имеет широкую поддержку в экосистеме и всех рабочих</w:t>
      </w:r>
      <w:r w:rsidRPr="00017B0F">
        <w:rPr>
          <w:rFonts w:ascii="Segoe UI" w:hAnsi="Segoe UI" w:cs="Segoe UI"/>
          <w:shd w:val="clear" w:color="auto" w:fill="FFFFFF"/>
        </w:rPr>
        <w:t> </w:t>
      </w:r>
      <w:r w:rsidRPr="00017B0F">
        <w:t xml:space="preserve">нагрузок </w:t>
      </w:r>
      <w:r w:rsidRPr="006D5559">
        <w:t>.NET</w:t>
      </w:r>
      <w:r>
        <w:rPr>
          <w:shd w:val="clear" w:color="auto" w:fill="FFFFFF"/>
        </w:rPr>
        <w:t xml:space="preserve">. На основе объектно-ориентированных принципов он включает множество функций из других парадигм, а не наименее функционального программирования. Низкоуровневые функции поддерживают сценарии высокой эффективности без написания небезопасного кода. Большая часть среды выполнения и библиотек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 написана на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, и прогресс 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часто используется для всех разработчиков .NET.</w:t>
      </w:r>
    </w:p>
    <w:p w14:paraId="2A2B47FF" w14:textId="0B6CA631" w:rsidR="005E126B" w:rsidRDefault="005E126B" w:rsidP="00017B0F">
      <w:pPr>
        <w:rPr>
          <w:shd w:val="clear" w:color="auto" w:fill="FFFFFF"/>
        </w:rPr>
      </w:pP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 поддерживает кроме примитивных типов данных (</w:t>
      </w:r>
      <w:r>
        <w:rPr>
          <w:shd w:val="clear" w:color="auto" w:fill="FFFFFF"/>
          <w:lang w:val="en-US"/>
        </w:rPr>
        <w:t>int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double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char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bool</w:t>
      </w:r>
      <w:r w:rsidRPr="005E126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 xml:space="preserve">) ссылочные типы данных (классы, массивы, делегаты 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>)</w:t>
      </w:r>
      <w:r w:rsidR="00681591">
        <w:rPr>
          <w:shd w:val="clear" w:color="auto" w:fill="FFFFFF"/>
        </w:rPr>
        <w:t>.</w:t>
      </w:r>
    </w:p>
    <w:p w14:paraId="62305561" w14:textId="3FBF240A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Инкапсуляция</w:t>
      </w:r>
      <w:r>
        <w:rPr>
          <w:shd w:val="clear" w:color="auto" w:fill="FFFFFF"/>
        </w:rPr>
        <w:t xml:space="preserve"> – скрытие внутренней реализации объекта, доступ только через публичные интерфейсы.</w:t>
      </w:r>
    </w:p>
    <w:p w14:paraId="22D67A83" w14:textId="46273BF9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lastRenderedPageBreak/>
        <w:t>Наследование</w:t>
      </w:r>
      <w:r>
        <w:rPr>
          <w:shd w:val="clear" w:color="auto" w:fill="FFFFFF"/>
        </w:rPr>
        <w:t xml:space="preserve"> – создание новых классов на основе существующих с наследованием их свойств и методов.</w:t>
      </w:r>
    </w:p>
    <w:p w14:paraId="6A348EA7" w14:textId="00C5156C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Полиморфизм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возможность обработки объектов разных типов через общий интерфейс.</w:t>
      </w:r>
    </w:p>
    <w:p w14:paraId="23D370FB" w14:textId="5D9865ED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Абстракция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скрытие деталей реализации и фокус на важной функциональности.</w:t>
      </w:r>
    </w:p>
    <w:p w14:paraId="3A8B1681" w14:textId="61D60010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Делегат – </w:t>
      </w:r>
      <w:r>
        <w:rPr>
          <w:shd w:val="clear" w:color="auto" w:fill="FFFFFF"/>
        </w:rPr>
        <w:t>типы, представляющие ссылки на методы, позволяя передавать методы как параметры.</w:t>
      </w:r>
    </w:p>
    <w:p w14:paraId="69CD53BB" w14:textId="25DFCC96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События – </w:t>
      </w:r>
      <w:r>
        <w:rPr>
          <w:shd w:val="clear" w:color="auto" w:fill="FFFFFF"/>
        </w:rPr>
        <w:t>механизм, позволяющий объектам уведомлять другие объекты о произошедших изменениях или действиях.</w:t>
      </w:r>
    </w:p>
    <w:p w14:paraId="15B8610C" w14:textId="099E784A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  <w:lang w:val="en-US"/>
        </w:rPr>
        <w:t>LINQ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Langu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Integrated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Query</w:t>
      </w:r>
      <w:r w:rsidR="002226AD" w:rsidRPr="002226AD">
        <w:rPr>
          <w:b/>
          <w:bCs/>
          <w:shd w:val="clear" w:color="auto" w:fill="FFFFFF"/>
        </w:rPr>
        <w:t xml:space="preserve">) – </w:t>
      </w:r>
      <w:r w:rsidR="002226AD">
        <w:rPr>
          <w:shd w:val="clear" w:color="auto" w:fill="FFFFFF"/>
        </w:rPr>
        <w:t>интегрированный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>механизм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 xml:space="preserve">запросов для работы с данными в различных источниках с использованием синтаксиса, похожего на </w:t>
      </w:r>
      <w:r w:rsidR="002226AD">
        <w:rPr>
          <w:shd w:val="clear" w:color="auto" w:fill="FFFFFF"/>
          <w:lang w:val="en-US"/>
        </w:rPr>
        <w:t>SQL</w:t>
      </w:r>
      <w:r w:rsidR="002226AD">
        <w:rPr>
          <w:shd w:val="clear" w:color="auto" w:fill="FFFFFF"/>
        </w:rPr>
        <w:t>.</w:t>
      </w:r>
    </w:p>
    <w:p w14:paraId="1F795C71" w14:textId="298413CF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Асинхронное программирование – </w:t>
      </w:r>
      <w:r>
        <w:rPr>
          <w:shd w:val="clear" w:color="auto" w:fill="FFFFFF"/>
        </w:rPr>
        <w:t>позволяет выполнять длительные операции без блокировки основного потока программы.</w:t>
      </w:r>
    </w:p>
    <w:p w14:paraId="7BC8FFF5" w14:textId="77777777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>Сборщик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</w:rPr>
        <w:t>мусора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Garb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Collector</w:t>
      </w:r>
      <w:r w:rsidRPr="002226AD">
        <w:rPr>
          <w:b/>
          <w:bCs/>
          <w:shd w:val="clear" w:color="auto" w:fill="FFFFFF"/>
        </w:rPr>
        <w:t xml:space="preserve">) – </w:t>
      </w:r>
      <w:r>
        <w:rPr>
          <w:shd w:val="clear" w:color="auto" w:fill="FFFFFF"/>
        </w:rPr>
        <w:t>система управления памятью, которая автоматически освобождает неиспользуемую память, предотвращая утечки.</w:t>
      </w:r>
    </w:p>
    <w:p w14:paraId="4FF479CF" w14:textId="77777777" w:rsidR="002226AD" w:rsidRDefault="002226AD" w:rsidP="00017B0F">
      <w:pPr>
        <w:rPr>
          <w:shd w:val="clear" w:color="auto" w:fill="FFFFFF"/>
        </w:rPr>
      </w:pPr>
      <w:r>
        <w:rPr>
          <w:shd w:val="clear" w:color="auto" w:fill="FFFFFF"/>
        </w:rPr>
        <w:t xml:space="preserve">Пример кода на </w:t>
      </w: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: </w:t>
      </w:r>
    </w:p>
    <w:p w14:paraId="5B6E761A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proofErr w:type="spellStart"/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eastAsia="ru-RU"/>
        </w:rPr>
        <w:t>using</w:t>
      </w:r>
      <w:proofErr w:type="spell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 xml:space="preserve"> System;</w:t>
      </w:r>
    </w:p>
    <w:p w14:paraId="37B5BCC1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</w:p>
    <w:p w14:paraId="521714E0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class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06881"/>
          <w:sz w:val="24"/>
          <w:szCs w:val="24"/>
          <w:shd w:val="clear" w:color="auto" w:fill="F0F0F0"/>
          <w:lang w:val="en-US" w:eastAsia="ru-RU"/>
        </w:rPr>
        <w:t>Hello</w:t>
      </w:r>
    </w:p>
    <w:p w14:paraId="5A88AA44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{</w:t>
      </w:r>
    </w:p>
    <w:p w14:paraId="47F8EB30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</w:t>
      </w: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static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void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06881"/>
          <w:sz w:val="24"/>
          <w:szCs w:val="24"/>
          <w:shd w:val="clear" w:color="auto" w:fill="F0F0F0"/>
          <w:lang w:val="en-US" w:eastAsia="ru-RU"/>
        </w:rPr>
        <w:t>Main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()</w:t>
      </w:r>
    </w:p>
    <w:p w14:paraId="33636D46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{</w:t>
      </w:r>
    </w:p>
    <w:p w14:paraId="0863F24C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    </w:t>
      </w:r>
      <w:r w:rsidRPr="002226AD">
        <w:rPr>
          <w:rFonts w:ascii="Consolas" w:eastAsia="Times New Roman" w:hAnsi="Consolas" w:cs="Times New Roman"/>
          <w:color w:val="008000"/>
          <w:sz w:val="24"/>
          <w:szCs w:val="24"/>
          <w:shd w:val="clear" w:color="auto" w:fill="F0F0F0"/>
          <w:lang w:val="en-US" w:eastAsia="ru-RU"/>
        </w:rPr>
        <w:t xml:space="preserve">// This line prints "Hello, World" </w:t>
      </w:r>
    </w:p>
    <w:p w14:paraId="7D52F53E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    </w:t>
      </w:r>
      <w:proofErr w:type="spellStart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Console.WriteLine</w:t>
      </w:r>
      <w:proofErr w:type="spell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(</w:t>
      </w:r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"</w:t>
      </w:r>
      <w:proofErr w:type="spellStart"/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Hello</w:t>
      </w:r>
      <w:proofErr w:type="spellEnd"/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, World"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);</w:t>
      </w:r>
    </w:p>
    <w:p w14:paraId="72974F18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 xml:space="preserve">    }</w:t>
      </w:r>
    </w:p>
    <w:p w14:paraId="4AF8B82D" w14:textId="5C3BAEB4" w:rsidR="002226AD" w:rsidRDefault="002226AD" w:rsidP="002226AD">
      <w:pPr>
        <w:ind w:firstLine="0"/>
        <w:rPr>
          <w:sz w:val="24"/>
          <w:szCs w:val="24"/>
          <w:shd w:val="clear" w:color="auto" w:fill="FFFFFF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}</w:t>
      </w:r>
      <w:r w:rsidRPr="002226AD">
        <w:rPr>
          <w:sz w:val="24"/>
          <w:szCs w:val="24"/>
          <w:shd w:val="clear" w:color="auto" w:fill="FFFFFF"/>
        </w:rPr>
        <w:t xml:space="preserve"> </w:t>
      </w:r>
    </w:p>
    <w:p w14:paraId="78AA1AC2" w14:textId="77777777" w:rsidR="00BB2A02" w:rsidRPr="002226AD" w:rsidRDefault="00BB2A02" w:rsidP="002226AD">
      <w:pPr>
        <w:ind w:firstLine="0"/>
        <w:rPr>
          <w:sz w:val="24"/>
          <w:szCs w:val="24"/>
        </w:rPr>
      </w:pPr>
    </w:p>
    <w:p w14:paraId="13BB00B5" w14:textId="471EEF55" w:rsidR="00747669" w:rsidRDefault="00747669" w:rsidP="002E5C27">
      <w:pPr>
        <w:pStyle w:val="a"/>
        <w:rPr>
          <w:lang w:val="en-US"/>
        </w:rPr>
      </w:pPr>
      <w:bookmarkStart w:id="4" w:name="_Toc194049329"/>
      <w:r w:rsidRPr="00027E23">
        <w:rPr>
          <w:lang w:val="en-US"/>
        </w:rPr>
        <w:t>Windows Presentation Foundation</w:t>
      </w:r>
      <w:r>
        <w:rPr>
          <w:lang w:val="en-US"/>
        </w:rPr>
        <w:t xml:space="preserve"> (WPF)</w:t>
      </w:r>
      <w:bookmarkEnd w:id="4"/>
    </w:p>
    <w:p w14:paraId="09EE389C" w14:textId="77777777" w:rsidR="00BB2A02" w:rsidRDefault="00BB2A02" w:rsidP="00BB2A02">
      <w:pPr>
        <w:rPr>
          <w:sz w:val="24"/>
        </w:rPr>
      </w:pPr>
      <w:r>
        <w:t xml:space="preserve">Технология </w:t>
      </w:r>
      <w:r w:rsidRPr="00BB2A02">
        <w:rPr>
          <w:b/>
          <w:bCs/>
        </w:rPr>
        <w:t>WPF</w:t>
      </w:r>
      <w:r>
        <w:t xml:space="preserve"> (</w:t>
      </w:r>
      <w:r w:rsidRPr="00BB2A02">
        <w:rPr>
          <w:b/>
          <w:bCs/>
        </w:rPr>
        <w:t xml:space="preserve">Windows </w:t>
      </w:r>
      <w:proofErr w:type="spellStart"/>
      <w:r w:rsidRPr="00BB2A02">
        <w:rPr>
          <w:b/>
          <w:bCs/>
        </w:rPr>
        <w:t>Presentation</w:t>
      </w:r>
      <w:proofErr w:type="spellEnd"/>
      <w:r w:rsidRPr="00BB2A02">
        <w:rPr>
          <w:b/>
          <w:bCs/>
        </w:rPr>
        <w:t xml:space="preserve"> Foundation</w:t>
      </w:r>
      <w:r>
        <w:t>) является часть экосистемы платформы .NET и представляет собой подсистему для построения графических интерфейсов.</w:t>
      </w:r>
    </w:p>
    <w:p w14:paraId="46B2B207" w14:textId="77777777" w:rsidR="00BB2A02" w:rsidRDefault="00BB2A02" w:rsidP="00BB2A02">
      <w:r>
        <w:lastRenderedPageBreak/>
        <w:t xml:space="preserve">Одной из важных особенностей является использование языка декларативной разметки интерфейса </w:t>
      </w:r>
      <w:r w:rsidRPr="006D5559">
        <w:rPr>
          <w:b/>
          <w:bCs/>
        </w:rPr>
        <w:t>XAML</w:t>
      </w:r>
      <w:r>
        <w:t xml:space="preserve">, основанного на </w:t>
      </w:r>
      <w:r w:rsidRPr="006D5559">
        <w:rPr>
          <w:b/>
          <w:bCs/>
        </w:rPr>
        <w:t>XML</w:t>
      </w:r>
      <w:r>
        <w:t>: вы можете создавать насыщенный графический интерфейс, используя или декларативное объявление интерфейса, или код на управляемых языках C#, VB.NET и F#, либо совмещать и то, и другое.</w:t>
      </w:r>
    </w:p>
    <w:p w14:paraId="50648957" w14:textId="77777777" w:rsidR="00BB2A02" w:rsidRDefault="00BB2A02" w:rsidP="00BB2A02">
      <w:r>
        <w:t xml:space="preserve">Первая версия - </w:t>
      </w:r>
      <w:r w:rsidRPr="006D5559">
        <w:rPr>
          <w:b/>
          <w:bCs/>
        </w:rPr>
        <w:t>WPF 3.0</w:t>
      </w:r>
      <w:r>
        <w:t xml:space="preserve"> вышла вместе с </w:t>
      </w:r>
      <w:r w:rsidRPr="006D5559">
        <w:rPr>
          <w:b/>
          <w:bCs/>
        </w:rPr>
        <w:t>.NET Framework 3.0</w:t>
      </w:r>
      <w:r>
        <w:t xml:space="preserve"> и операционной системой Windows Vista в 2006 году. И с тех пор платформа </w:t>
      </w:r>
      <w:r w:rsidRPr="006D5559">
        <w:rPr>
          <w:b/>
          <w:bCs/>
        </w:rPr>
        <w:t>WPF</w:t>
      </w:r>
      <w:r>
        <w:t xml:space="preserve"> является частью экосистемы </w:t>
      </w:r>
      <w:r w:rsidRPr="006D5559">
        <w:rPr>
          <w:b/>
          <w:bCs/>
        </w:rPr>
        <w:t>.</w:t>
      </w:r>
      <w:r w:rsidRPr="006D5559">
        <w:t>NET</w:t>
      </w:r>
      <w:r>
        <w:t xml:space="preserve"> и развивается вместе с фреймворком </w:t>
      </w:r>
      <w:r w:rsidRPr="006D5559">
        <w:rPr>
          <w:b/>
          <w:bCs/>
        </w:rPr>
        <w:t>.</w:t>
      </w:r>
      <w:r w:rsidRPr="006D5559">
        <w:t>NET</w:t>
      </w:r>
      <w:r>
        <w:t xml:space="preserve">. Например, на сегодняшний день последней версией фреймворка </w:t>
      </w:r>
      <w:r w:rsidRPr="006D5559">
        <w:rPr>
          <w:b/>
          <w:bCs/>
        </w:rPr>
        <w:t>.</w:t>
      </w:r>
      <w:r w:rsidRPr="006D5559">
        <w:t>NET</w:t>
      </w:r>
      <w:r>
        <w:t xml:space="preserve"> является </w:t>
      </w:r>
      <w:r w:rsidRPr="006D5559">
        <w:rPr>
          <w:b/>
          <w:bCs/>
        </w:rPr>
        <w:t>.NET 8</w:t>
      </w:r>
      <w:r>
        <w:t xml:space="preserve">, и </w:t>
      </w:r>
      <w:r w:rsidRPr="006D5559">
        <w:rPr>
          <w:b/>
          <w:bCs/>
        </w:rPr>
        <w:t>WPF</w:t>
      </w:r>
      <w:r>
        <w:t xml:space="preserve"> полностью поддерживается этой версией фреймворка.</w:t>
      </w:r>
    </w:p>
    <w:p w14:paraId="3BF59D6E" w14:textId="77777777" w:rsidR="00BB2A02" w:rsidRPr="00BB2A02" w:rsidRDefault="00BB2A02" w:rsidP="00BB2A02">
      <w:pPr>
        <w:rPr>
          <w:b/>
          <w:bCs/>
        </w:rPr>
      </w:pPr>
      <w:r w:rsidRPr="00BB2A02">
        <w:rPr>
          <w:b/>
          <w:bCs/>
        </w:rPr>
        <w:t>Преимущества WPF</w:t>
      </w:r>
    </w:p>
    <w:p w14:paraId="5BB12A74" w14:textId="77777777" w:rsidR="00BB2A02" w:rsidRDefault="00BB2A02" w:rsidP="00BB2A02">
      <w:r>
        <w:t xml:space="preserve">Использование традиционных языков </w:t>
      </w:r>
      <w:r w:rsidRPr="006D5559">
        <w:rPr>
          <w:b/>
          <w:bCs/>
        </w:rPr>
        <w:t>.NET-платформы</w:t>
      </w:r>
      <w:r>
        <w:t xml:space="preserve"> - C#, F# и VB.NET для создания логики приложения</w:t>
      </w:r>
    </w:p>
    <w:p w14:paraId="36B68805" w14:textId="26AAED21" w:rsidR="00BB2A02" w:rsidRDefault="00BB2A02" w:rsidP="00BB2A02">
      <w:r>
        <w:t>Возможность </w:t>
      </w:r>
      <w:r w:rsidRPr="00BB2A02">
        <w:t>декларативного</w:t>
      </w:r>
      <w:r>
        <w:t xml:space="preserve"> о</w:t>
      </w:r>
      <w:r w:rsidRPr="00BB2A02">
        <w:t>пределения</w:t>
      </w:r>
      <w:r>
        <w:t xml:space="preserve"> графического интерфейса с помощью специального языка разметки </w:t>
      </w:r>
      <w:r w:rsidRPr="006D5559">
        <w:rPr>
          <w:b/>
          <w:bCs/>
        </w:rPr>
        <w:t>XAML</w:t>
      </w:r>
      <w:r>
        <w:t xml:space="preserve">, основанном на </w:t>
      </w:r>
      <w:proofErr w:type="spellStart"/>
      <w:r>
        <w:t>xml</w:t>
      </w:r>
      <w:proofErr w:type="spellEnd"/>
      <w:r>
        <w:t xml:space="preserve"> и представляющем альтернативу программному созданию графики и элементов управления, а также возможность комбинировать </w:t>
      </w:r>
      <w:r w:rsidRPr="006D5559">
        <w:rPr>
          <w:b/>
          <w:bCs/>
        </w:rPr>
        <w:t>XAML</w:t>
      </w:r>
      <w:r>
        <w:t xml:space="preserve"> и C#/VB.NET</w:t>
      </w:r>
    </w:p>
    <w:p w14:paraId="568C9DF9" w14:textId="77777777" w:rsidR="00BB2A02" w:rsidRDefault="00BB2A02" w:rsidP="00BB2A02">
      <w:r w:rsidRPr="00BB2A02">
        <w:rPr>
          <w:b/>
          <w:bCs/>
        </w:rPr>
        <w:t>Независимость от разрешения экрана:</w:t>
      </w:r>
      <w:r>
        <w:t xml:space="preserve"> поскольку в </w:t>
      </w:r>
      <w:r w:rsidRPr="006D5559">
        <w:rPr>
          <w:b/>
          <w:bCs/>
        </w:rPr>
        <w:t>WPF</w:t>
      </w:r>
      <w:r>
        <w:t xml:space="preserve"> все элементы измеряются в независимых от устройства единицах, приложения на </w:t>
      </w:r>
      <w:r w:rsidRPr="006D5559">
        <w:rPr>
          <w:b/>
          <w:bCs/>
        </w:rPr>
        <w:t>WPF</w:t>
      </w:r>
      <w:r>
        <w:t xml:space="preserve"> легко масштабируются под разные экраны с разным разрешением.</w:t>
      </w:r>
    </w:p>
    <w:p w14:paraId="3BDF44ED" w14:textId="43EF834B" w:rsidR="00BB2A02" w:rsidRDefault="00BB2A02" w:rsidP="00BB2A02">
      <w:r w:rsidRPr="00BB2A02">
        <w:rPr>
          <w:b/>
          <w:bCs/>
        </w:rPr>
        <w:t>PresentationFramework.dll:</w:t>
      </w:r>
      <w:r>
        <w:t xml:space="preserve"> содержит все основные реализации компонентов и элементов управления, которые можно использовать при построении графического интерфейса</w:t>
      </w:r>
    </w:p>
    <w:p w14:paraId="7F63FC47" w14:textId="77777777" w:rsidR="00BB2A02" w:rsidRDefault="00BB2A02" w:rsidP="00BB2A02">
      <w:r w:rsidRPr="00BB2A02">
        <w:rPr>
          <w:b/>
          <w:bCs/>
        </w:rPr>
        <w:t>PresentationCore.dll:</w:t>
      </w:r>
      <w:r>
        <w:t xml:space="preserve"> содержит все базовые типы для большинства классов из PresentationFramework.dll</w:t>
      </w:r>
    </w:p>
    <w:p w14:paraId="39D23B3C" w14:textId="77777777" w:rsidR="00BB2A02" w:rsidRDefault="00BB2A02" w:rsidP="00BB2A02">
      <w:r w:rsidRPr="00BB2A02">
        <w:rPr>
          <w:b/>
          <w:bCs/>
        </w:rPr>
        <w:t>WindowsBase.dll:</w:t>
      </w:r>
      <w:r>
        <w:t xml:space="preserve"> содержит ряд вспомогательных классов, которые применяются в WPF, но могут также использоваться и вне данной платформы</w:t>
      </w:r>
    </w:p>
    <w:p w14:paraId="513747FC" w14:textId="77777777" w:rsidR="00BB2A02" w:rsidRDefault="00BB2A02" w:rsidP="00BB2A02">
      <w:proofErr w:type="spellStart"/>
      <w:r>
        <w:t>Unmanaged</w:t>
      </w:r>
      <w:proofErr w:type="spellEnd"/>
      <w:r>
        <w:t xml:space="preserve"> API используется для интеграции вышележащего уровня с DirectX:</w:t>
      </w:r>
    </w:p>
    <w:p w14:paraId="50D16A8F" w14:textId="1116F53B" w:rsidR="00BB2A02" w:rsidRPr="006D5559" w:rsidRDefault="00BB2A02" w:rsidP="00BB2A02">
      <w:r w:rsidRPr="00BB2A02">
        <w:rPr>
          <w:b/>
          <w:bCs/>
        </w:rPr>
        <w:lastRenderedPageBreak/>
        <w:t>milcore.dll:</w:t>
      </w:r>
      <w:r>
        <w:t xml:space="preserve"> собственно, обеспечивает интеграцию компонентов </w:t>
      </w:r>
      <w:r w:rsidRPr="006D5559">
        <w:rPr>
          <w:b/>
          <w:bCs/>
        </w:rPr>
        <w:t>WPF</w:t>
      </w:r>
      <w:r>
        <w:t xml:space="preserve"> с DirectX. Данный компонент написан на неуправляемом коде (С/С++) для взаимодействия с </w:t>
      </w:r>
      <w:r w:rsidRPr="006D5559">
        <w:rPr>
          <w:b/>
          <w:bCs/>
        </w:rPr>
        <w:t>DirectX</w:t>
      </w:r>
      <w:r w:rsidR="006D5559">
        <w:t>.</w:t>
      </w:r>
    </w:p>
    <w:p w14:paraId="0CF1CBE4" w14:textId="77777777" w:rsidR="00BB2A02" w:rsidRDefault="00BB2A02" w:rsidP="00BB2A02">
      <w:r w:rsidRPr="00BB2A02">
        <w:rPr>
          <w:b/>
          <w:bCs/>
        </w:rPr>
        <w:t>WindowsCodecs.dll:</w:t>
      </w:r>
      <w:r>
        <w:t xml:space="preserve"> библиотека, которая предоставляет низкоуровневую поддержку для изображений в </w:t>
      </w:r>
      <w:r w:rsidRPr="006D5559">
        <w:rPr>
          <w:b/>
          <w:bCs/>
        </w:rPr>
        <w:t>WPF</w:t>
      </w:r>
    </w:p>
    <w:p w14:paraId="3327986F" w14:textId="149B8E03" w:rsidR="00BB2A02" w:rsidRDefault="00BB2A02" w:rsidP="00BB2A02">
      <w:r>
        <w:t xml:space="preserve">Еще ниже, собственно, находятся компоненты операционной системы и DirectX, которые производят визуализацию компонентов приложения, либо выполняют прочую низкоуровневую обработку. В частности, с помощью низкоуровневого интерфейса </w:t>
      </w:r>
      <w:r w:rsidRPr="006D5559">
        <w:rPr>
          <w:b/>
          <w:bCs/>
        </w:rPr>
        <w:t>Direct3D</w:t>
      </w:r>
      <w:r>
        <w:t xml:space="preserve">, который входит в состав </w:t>
      </w:r>
      <w:r w:rsidRPr="006D5559">
        <w:rPr>
          <w:b/>
          <w:bCs/>
        </w:rPr>
        <w:t>DirectX</w:t>
      </w:r>
      <w:r>
        <w:t>, происходит трансляция</w:t>
      </w:r>
    </w:p>
    <w:p w14:paraId="110FB36B" w14:textId="77777777" w:rsidR="00BB2A02" w:rsidRDefault="00BB2A02" w:rsidP="00BB2A02">
      <w:r>
        <w:t>Здесь также на одном уровне находится библиотека </w:t>
      </w:r>
      <w:r w:rsidRPr="00BB2A02">
        <w:rPr>
          <w:b/>
          <w:bCs/>
        </w:rPr>
        <w:t>user32.dll</w:t>
      </w:r>
      <w:r>
        <w:t xml:space="preserve">. И хотя выше говорилось, что </w:t>
      </w:r>
      <w:r w:rsidRPr="006D5559">
        <w:rPr>
          <w:b/>
          <w:bCs/>
        </w:rPr>
        <w:t>WPF</w:t>
      </w:r>
      <w:r>
        <w:t xml:space="preserve"> не использует эту библиотеку для рендеринга и визуализации, однако для ряда вычислительных задач (не включающих визуализацию) данная библиотека продолжает использоваться.</w:t>
      </w:r>
    </w:p>
    <w:p w14:paraId="08D07D47" w14:textId="77777777" w:rsidR="00747669" w:rsidRPr="00BB2A02" w:rsidRDefault="00747669" w:rsidP="00747669"/>
    <w:p w14:paraId="0816EBA9" w14:textId="4162C7C3" w:rsidR="00747669" w:rsidRDefault="00747669" w:rsidP="002E5C27">
      <w:pPr>
        <w:pStyle w:val="a"/>
        <w:rPr>
          <w:lang w:val="en-US"/>
        </w:rPr>
      </w:pPr>
      <w:bookmarkStart w:id="5" w:name="_Toc194049330"/>
      <w:r w:rsidRPr="00027E23">
        <w:t>СУБД</w:t>
      </w:r>
      <w:r w:rsidRPr="00027E23">
        <w:rPr>
          <w:lang w:val="en-US"/>
        </w:rPr>
        <w:t xml:space="preserve"> SQL server</w:t>
      </w:r>
      <w:bookmarkEnd w:id="5"/>
    </w:p>
    <w:p w14:paraId="29E4D8D5" w14:textId="6924E0AE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S</w:t>
      </w:r>
      <w:r w:rsidRPr="002C7A13">
        <w:rPr>
          <w:b/>
          <w:bCs/>
          <w:lang w:eastAsia="ru-RU"/>
        </w:rPr>
        <w:t>QL Server</w:t>
      </w:r>
      <w:r w:rsidRPr="002C7A13">
        <w:rPr>
          <w:lang w:eastAsia="ru-RU"/>
        </w:rPr>
        <w:t xml:space="preserve"> является одной из наиболее популярных систем управления базами данных (СУБД) в мире. Данная СУБД подходит для самых различных проектов: от небольших приложений до больших высоконагруженных проектов.</w:t>
      </w:r>
    </w:p>
    <w:p w14:paraId="12E149A7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характеризуется такими особенностями как:</w:t>
      </w:r>
    </w:p>
    <w:p w14:paraId="67D357CB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Производитель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работает очень быстро.</w:t>
      </w:r>
    </w:p>
    <w:p w14:paraId="31DBF591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Надежность и безопас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предоставляет шифрование данных.</w:t>
      </w:r>
    </w:p>
    <w:p w14:paraId="5E6887F4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Простота. С данной СУБД относительно легко работать и вести администрирование.</w:t>
      </w:r>
    </w:p>
    <w:p w14:paraId="6B347208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Центральным аспектом в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>, как и в любой СУБД, является база данных. </w:t>
      </w:r>
      <w:r w:rsidRPr="002C7A13">
        <w:rPr>
          <w:b/>
          <w:bCs/>
          <w:lang w:eastAsia="ru-RU"/>
        </w:rPr>
        <w:t>База данных</w:t>
      </w:r>
      <w:r w:rsidRPr="002C7A13">
        <w:rPr>
          <w:lang w:eastAsia="ru-RU"/>
        </w:rPr>
        <w:t xml:space="preserve"> 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</w:t>
      </w:r>
      <w:r w:rsidRPr="002C7A13">
        <w:rPr>
          <w:lang w:eastAsia="ru-RU"/>
        </w:rPr>
        <w:lastRenderedPageBreak/>
        <w:t>данных (</w:t>
      </w:r>
      <w:proofErr w:type="spellStart"/>
      <w:r w:rsidRPr="006D5559">
        <w:rPr>
          <w:b/>
          <w:bCs/>
          <w:lang w:eastAsia="ru-RU"/>
        </w:rPr>
        <w:t>database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management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system</w:t>
      </w:r>
      <w:proofErr w:type="spellEnd"/>
      <w:r w:rsidRPr="002C7A13">
        <w:rPr>
          <w:lang w:eastAsia="ru-RU"/>
        </w:rPr>
        <w:t xml:space="preserve">) или СУБД (DBMS). И как раз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является одной из такой СУБД.</w:t>
      </w:r>
    </w:p>
    <w:p w14:paraId="79DE9279" w14:textId="3CA672BE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организации баз данных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использует реляционную модель. 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6AA635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Для идентификации каждой строки в рамках таблицы применяется первичный ключ (</w:t>
      </w:r>
      <w:proofErr w:type="spellStart"/>
      <w:r w:rsidRPr="006D5559">
        <w:rPr>
          <w:b/>
          <w:bCs/>
          <w:lang w:eastAsia="ru-RU"/>
        </w:rPr>
        <w:t>primary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key</w:t>
      </w:r>
      <w:proofErr w:type="spellEnd"/>
      <w:r w:rsidRPr="002C7A13">
        <w:rPr>
          <w:lang w:eastAsia="ru-RU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0566024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6D5559">
        <w:rPr>
          <w:b/>
          <w:bCs/>
          <w:lang w:eastAsia="ru-RU"/>
        </w:rPr>
        <w:t>relation</w:t>
      </w:r>
      <w:proofErr w:type="spellEnd"/>
      <w:r w:rsidRPr="002C7A13">
        <w:rPr>
          <w:lang w:eastAsia="ru-RU"/>
        </w:rPr>
        <w:t>").</w:t>
      </w:r>
    </w:p>
    <w:p w14:paraId="3572C5E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взаимодействия с базой данных применяется язык </w:t>
      </w:r>
      <w:r w:rsidRPr="002C7A13">
        <w:rPr>
          <w:b/>
          <w:bCs/>
          <w:lang w:eastAsia="ru-RU"/>
        </w:rPr>
        <w:t>SQL (</w:t>
      </w:r>
      <w:proofErr w:type="spellStart"/>
      <w:r w:rsidRPr="002C7A13">
        <w:rPr>
          <w:b/>
          <w:bCs/>
          <w:lang w:eastAsia="ru-RU"/>
        </w:rPr>
        <w:t>Structured</w:t>
      </w:r>
      <w:proofErr w:type="spellEnd"/>
      <w:r w:rsidRPr="002C7A13">
        <w:rPr>
          <w:b/>
          <w:bCs/>
          <w:lang w:eastAsia="ru-RU"/>
        </w:rPr>
        <w:t xml:space="preserve"> </w:t>
      </w:r>
      <w:proofErr w:type="spellStart"/>
      <w:r w:rsidRPr="002C7A13">
        <w:rPr>
          <w:b/>
          <w:bCs/>
          <w:lang w:eastAsia="ru-RU"/>
        </w:rPr>
        <w:t>Query</w:t>
      </w:r>
      <w:proofErr w:type="spellEnd"/>
      <w:r w:rsidRPr="002C7A13">
        <w:rPr>
          <w:b/>
          <w:bCs/>
          <w:lang w:eastAsia="ru-RU"/>
        </w:rPr>
        <w:t xml:space="preserve"> Language)</w:t>
      </w:r>
      <w:r w:rsidRPr="002C7A13">
        <w:rPr>
          <w:lang w:eastAsia="ru-RU"/>
        </w:rPr>
        <w:t xml:space="preserve">. Клиент (например, внешняя программа) отправляет запрос на языке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 посредством специального API. СУБД должным образом интерпретирует и выполняет запрос, а затем посылает клиенту результат выполнения.</w:t>
      </w:r>
    </w:p>
    <w:p w14:paraId="575381AD" w14:textId="2A2455D3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ыделяются две разновидности языка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: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спользуется в таких СУБД как </w:t>
      </w:r>
      <w:r w:rsidRPr="002C7A13">
        <w:rPr>
          <w:b/>
          <w:bCs/>
          <w:lang w:eastAsia="ru-RU"/>
        </w:rPr>
        <w:t>Oracle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My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 (</w:t>
      </w:r>
      <w:proofErr w:type="spellStart"/>
      <w:r w:rsidRPr="002C7A13">
        <w:rPr>
          <w:b/>
          <w:bCs/>
          <w:lang w:eastAsia="ru-RU"/>
        </w:rPr>
        <w:t>Transact</w:t>
      </w:r>
      <w:proofErr w:type="spellEnd"/>
      <w:r w:rsidRPr="002C7A13">
        <w:rPr>
          <w:b/>
          <w:bCs/>
          <w:lang w:eastAsia="ru-RU"/>
        </w:rPr>
        <w:t>-SQL</w:t>
      </w:r>
      <w:r w:rsidRPr="002C7A13">
        <w:rPr>
          <w:lang w:eastAsia="ru-RU"/>
        </w:rPr>
        <w:t xml:space="preserve">) применяется в </w:t>
      </w: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>.</w:t>
      </w:r>
    </w:p>
    <w:p w14:paraId="39A2BD50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 зависимости от задачи, которую выполняет команда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>, он может принадлежать к одному из следующих типов:</w:t>
      </w:r>
    </w:p>
    <w:p w14:paraId="33457C6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DL</w:t>
      </w:r>
      <w:r w:rsidRPr="002C7A13">
        <w:rPr>
          <w:lang w:val="en-US" w:eastAsia="ru-RU"/>
        </w:rPr>
        <w:t xml:space="preserve"> (Data Defini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определения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х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ся различные команды, которые создают базу данных, таблицы, индексы, хранимые процедуры и т.д. В общем определяют данные.</w:t>
      </w:r>
    </w:p>
    <w:p w14:paraId="0BC178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В частности, к этому типу мы можем отнести следующие команды:</w:t>
      </w:r>
    </w:p>
    <w:p w14:paraId="183F1363" w14:textId="1410572D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CREATE</w:t>
      </w:r>
      <w:r w:rsidRPr="002C7A13">
        <w:rPr>
          <w:lang w:eastAsia="ru-RU"/>
        </w:rPr>
        <w:t xml:space="preserve">: создает объекты базы данных (саму базу </w:t>
      </w:r>
      <w:r w:rsidR="002623D0">
        <w:rPr>
          <w:lang w:eastAsia="ru-RU"/>
        </w:rPr>
        <w:t>данных</w:t>
      </w:r>
      <w:r w:rsidRPr="002C7A13">
        <w:rPr>
          <w:lang w:eastAsia="ru-RU"/>
        </w:rPr>
        <w:t>, таблицы, индексы и т.д.)</w:t>
      </w:r>
    </w:p>
    <w:p w14:paraId="46D77995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lastRenderedPageBreak/>
        <w:t>ALTER</w:t>
      </w:r>
      <w:r w:rsidRPr="002C7A13">
        <w:rPr>
          <w:lang w:eastAsia="ru-RU"/>
        </w:rPr>
        <w:t>: изменяет объекты базы данных</w:t>
      </w:r>
    </w:p>
    <w:p w14:paraId="536020F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ROP</w:t>
      </w:r>
      <w:r w:rsidRPr="002C7A13">
        <w:rPr>
          <w:lang w:eastAsia="ru-RU"/>
        </w:rPr>
        <w:t>: удаляет объекты базы данных</w:t>
      </w:r>
    </w:p>
    <w:p w14:paraId="29DCB94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TRUNCATE</w:t>
      </w:r>
      <w:r w:rsidRPr="002C7A13">
        <w:rPr>
          <w:lang w:eastAsia="ru-RU"/>
        </w:rPr>
        <w:t>: удаляет все данные из таблиц</w:t>
      </w:r>
    </w:p>
    <w:p w14:paraId="13BBEE8C" w14:textId="0D777076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ML</w:t>
      </w:r>
      <w:r w:rsidRPr="002C7A13">
        <w:rPr>
          <w:lang w:val="en-US" w:eastAsia="ru-RU"/>
        </w:rPr>
        <w:t xml:space="preserve"> (Data Manipula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манипуляции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ми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 команды на выбор</w:t>
      </w:r>
      <w:r w:rsidR="00473910">
        <w:rPr>
          <w:lang w:eastAsia="ru-RU"/>
        </w:rPr>
        <w:t>к</w:t>
      </w:r>
      <w:r w:rsidRPr="002C7A13">
        <w:rPr>
          <w:lang w:eastAsia="ru-RU"/>
        </w:rPr>
        <w:t>у данных, их обновление, добавление, удаление - в общем все те команды, с помощью которыми мы можем управлять данными.</w:t>
      </w:r>
    </w:p>
    <w:p w14:paraId="2BBB34F9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К этому типу относятся следующие команды:</w:t>
      </w:r>
    </w:p>
    <w:p w14:paraId="47EBEC3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ELECT</w:t>
      </w:r>
      <w:r w:rsidRPr="002C7A13">
        <w:rPr>
          <w:lang w:eastAsia="ru-RU"/>
        </w:rPr>
        <w:t>: извлекает данные из БД</w:t>
      </w:r>
    </w:p>
    <w:p w14:paraId="40D1662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UPDATE</w:t>
      </w:r>
      <w:r w:rsidRPr="002C7A13">
        <w:rPr>
          <w:lang w:eastAsia="ru-RU"/>
        </w:rPr>
        <w:t>: обновляет данные</w:t>
      </w:r>
    </w:p>
    <w:p w14:paraId="3C47AE4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INSERT</w:t>
      </w:r>
      <w:r w:rsidRPr="002C7A13">
        <w:rPr>
          <w:lang w:eastAsia="ru-RU"/>
        </w:rPr>
        <w:t>: добавляет новые данные</w:t>
      </w:r>
    </w:p>
    <w:p w14:paraId="24F656D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ELETE</w:t>
      </w:r>
      <w:r w:rsidRPr="002C7A13">
        <w:rPr>
          <w:lang w:eastAsia="ru-RU"/>
        </w:rPr>
        <w:t>: удаляет данные</w:t>
      </w:r>
    </w:p>
    <w:p w14:paraId="196DC5D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CL</w:t>
      </w:r>
      <w:r w:rsidRPr="002C7A13">
        <w:rPr>
          <w:lang w:eastAsia="ru-RU"/>
        </w:rPr>
        <w:t> (Data Control Language / Язык управления доступа к данным). К этому типу относят команды, которые управляют правами по доступу к данным. В частности, это следующие команды:</w:t>
      </w:r>
    </w:p>
    <w:p w14:paraId="234C16F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GRANT</w:t>
      </w:r>
      <w:r w:rsidRPr="002C7A13">
        <w:rPr>
          <w:lang w:eastAsia="ru-RU"/>
        </w:rPr>
        <w:t>: предоставляет права для доступа к данным</w:t>
      </w:r>
    </w:p>
    <w:p w14:paraId="3918A76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REVOKE</w:t>
      </w:r>
      <w:r w:rsidRPr="002C7A13">
        <w:rPr>
          <w:lang w:eastAsia="ru-RU"/>
        </w:rPr>
        <w:t>: отзывает права на доступ к данным</w:t>
      </w:r>
    </w:p>
    <w:p w14:paraId="7CA915F3" w14:textId="77777777" w:rsidR="00BB2A02" w:rsidRPr="002C7A13" w:rsidRDefault="00BB2A02" w:rsidP="00473910">
      <w:pPr>
        <w:ind w:firstLine="0"/>
      </w:pPr>
    </w:p>
    <w:p w14:paraId="725B65F1" w14:textId="744CD11D" w:rsidR="00747669" w:rsidRDefault="00747669" w:rsidP="002E5C27">
      <w:pPr>
        <w:pStyle w:val="a"/>
        <w:rPr>
          <w:lang w:val="en-US"/>
        </w:rPr>
      </w:pPr>
      <w:bookmarkStart w:id="6" w:name="_Toc194049331"/>
      <w:r w:rsidRPr="00027E23">
        <w:rPr>
          <w:lang w:val="en-US"/>
        </w:rPr>
        <w:t>Microsoft SQL Server Management Studio</w:t>
      </w:r>
      <w:bookmarkEnd w:id="6"/>
    </w:p>
    <w:p w14:paraId="0B0088DA" w14:textId="51ED2566" w:rsidR="00473910" w:rsidRDefault="002623D0" w:rsidP="002623D0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t xml:space="preserve">Server, Базы данных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 xml:space="preserve">, Управляемого экземпляра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 и 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rPr>
          <w:b/>
          <w:bCs/>
        </w:rPr>
        <w:t xml:space="preserve">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261BE065" w14:textId="77777777" w:rsidR="002623D0" w:rsidRPr="002623D0" w:rsidRDefault="002623D0" w:rsidP="002623D0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167C56EA" w14:textId="77777777" w:rsidR="002623D0" w:rsidRPr="002623D0" w:rsidRDefault="002623D0" w:rsidP="002623D0">
      <w:pPr>
        <w:rPr>
          <w:lang w:eastAsia="ru-RU"/>
        </w:rPr>
      </w:pPr>
      <w:r w:rsidRPr="002623D0">
        <w:rPr>
          <w:b/>
          <w:bCs/>
          <w:lang w:eastAsia="ru-RU"/>
        </w:rPr>
        <w:t>SSMS</w:t>
      </w:r>
      <w:r w:rsidRPr="002623D0">
        <w:rPr>
          <w:lang w:eastAsia="ru-RU"/>
        </w:rPr>
        <w:t xml:space="preserve"> предоставляет проект скриптов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в котором можно разрабатывать и сохранять скрипты, написанные в </w:t>
      </w:r>
      <w:r w:rsidRPr="002623D0">
        <w:rPr>
          <w:b/>
          <w:bCs/>
          <w:lang w:eastAsia="ru-RU"/>
        </w:rPr>
        <w:t>многомерных выражениях (MD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выражениях анализа данных (DA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расширениях интеллектуального анализа данных (DMX)</w:t>
      </w:r>
      <w:r w:rsidRPr="002623D0">
        <w:rPr>
          <w:lang w:eastAsia="ru-RU"/>
        </w:rPr>
        <w:t> и </w:t>
      </w:r>
      <w:r w:rsidRPr="002623D0">
        <w:rPr>
          <w:b/>
          <w:bCs/>
          <w:lang w:eastAsia="ru-RU"/>
        </w:rPr>
        <w:t>XML для анализа (XMLA).</w:t>
      </w:r>
    </w:p>
    <w:p w14:paraId="3B1F08C7" w14:textId="1F8FB87F" w:rsidR="002623D0" w:rsidRDefault="002623D0" w:rsidP="002623D0">
      <w:pPr>
        <w:rPr>
          <w:lang w:eastAsia="ru-RU"/>
        </w:rPr>
      </w:pPr>
      <w:r w:rsidRPr="002623D0">
        <w:rPr>
          <w:lang w:eastAsia="ru-RU"/>
        </w:rPr>
        <w:t xml:space="preserve">Эти сценарии используются для выполнения задач управления или воссоздания объектов, таких как базы данных и экземпляры, в кубах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. Например, можно разработать сценарий </w:t>
      </w:r>
      <w:r w:rsidRPr="002623D0">
        <w:rPr>
          <w:b/>
          <w:bCs/>
          <w:lang w:eastAsia="ru-RU"/>
        </w:rPr>
        <w:t>XMLA</w:t>
      </w:r>
      <w:r w:rsidRPr="002623D0">
        <w:rPr>
          <w:lang w:eastAsia="ru-RU"/>
        </w:rPr>
        <w:t xml:space="preserve"> в проекте сценария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 для создания новых объектов непосредственно в существующем экземпляре. Эти проекты могут быть сохранены как часть решения и интегрированы с системой управления исходным кодом.</w:t>
      </w:r>
    </w:p>
    <w:p w14:paraId="54115239" w14:textId="099A467E" w:rsidR="002623D0" w:rsidRDefault="002623D0" w:rsidP="002623D0">
      <w:pPr>
        <w:rPr>
          <w:sz w:val="24"/>
        </w:rPr>
      </w:pPr>
      <w:r w:rsidRPr="002623D0">
        <w:rPr>
          <w:b/>
          <w:bCs/>
        </w:rPr>
        <w:t>SQL Server Management Studio (SSMS)</w:t>
      </w:r>
      <w:r>
        <w:t xml:space="preserve"> можно использовать для управления и мониторинга выполняемых пакетов служб </w:t>
      </w:r>
      <w:r w:rsidRPr="002623D0">
        <w:rPr>
          <w:b/>
          <w:bCs/>
        </w:rPr>
        <w:t>SSIS</w:t>
      </w:r>
      <w:r>
        <w:t xml:space="preserve">. Вы можете упорядочивать пакеты по папкам, запускать, импортировать, экспортировать и обновлять пакеты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. Однако, начиная с </w:t>
      </w:r>
      <w:r w:rsidRPr="002623D0">
        <w:rPr>
          <w:b/>
          <w:bCs/>
        </w:rPr>
        <w:t>SSIS 2012</w:t>
      </w:r>
      <w:r>
        <w:t xml:space="preserve">, хранение пакетов изменилось. Они больше не хранятся в базе данных сервера экземпляра по умолчанию, а теперь управляются через базу данных каталога служб </w:t>
      </w:r>
      <w:r w:rsidRPr="002623D0">
        <w:rPr>
          <w:b/>
          <w:bCs/>
        </w:rPr>
        <w:t>SSIS</w:t>
      </w:r>
      <w:r>
        <w:t xml:space="preserve"> (). Это означает, что вы больше не можете управлять пакетами так же, как это было в предыдущих версиях служб </w:t>
      </w:r>
      <w:r w:rsidRPr="002623D0">
        <w:rPr>
          <w:b/>
          <w:bCs/>
        </w:rPr>
        <w:t>SSIS</w:t>
      </w:r>
      <w:r>
        <w:t xml:space="preserve">. Вы по-прежнему можете использовать </w:t>
      </w:r>
      <w:r w:rsidRPr="002623D0">
        <w:rPr>
          <w:b/>
          <w:bCs/>
        </w:rPr>
        <w:t>SSMS</w:t>
      </w:r>
      <w:r>
        <w:t xml:space="preserve"> для управления базой данных каталога служб </w:t>
      </w:r>
      <w:r w:rsidRPr="002623D0">
        <w:rPr>
          <w:b/>
          <w:bCs/>
        </w:rPr>
        <w:t>SSIS</w:t>
      </w:r>
      <w:r>
        <w:t xml:space="preserve">, но необходимо использовать узел каталогов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 в обозревателе объектов.</w:t>
      </w:r>
    </w:p>
    <w:p w14:paraId="378C4A32" w14:textId="77777777" w:rsidR="002623D0" w:rsidRDefault="002623D0" w:rsidP="002623D0">
      <w:r>
        <w:t xml:space="preserve">Последняя версия </w:t>
      </w:r>
      <w:r w:rsidRPr="002623D0">
        <w:rPr>
          <w:b/>
          <w:bCs/>
        </w:rPr>
        <w:t>SSMS</w:t>
      </w:r>
      <w:r>
        <w:t xml:space="preserve"> предоставляет интегрированную среду для управления любой инфраструктурой </w:t>
      </w:r>
      <w:r w:rsidRPr="002623D0">
        <w:rPr>
          <w:b/>
          <w:bCs/>
        </w:rPr>
        <w:t>SQL</w:t>
      </w:r>
      <w:r>
        <w:t xml:space="preserve">. Он также позволяет пользователям запускать пакеты служб </w:t>
      </w:r>
      <w:r w:rsidRPr="002623D0">
        <w:rPr>
          <w:b/>
          <w:bCs/>
        </w:rPr>
        <w:t>SSIS</w:t>
      </w:r>
      <w:r>
        <w:t xml:space="preserve">, хранящиеся в каталоге служб </w:t>
      </w:r>
      <w:r w:rsidRPr="002623D0">
        <w:rPr>
          <w:b/>
          <w:bCs/>
        </w:rPr>
        <w:t>SSIS</w:t>
      </w:r>
      <w:r>
        <w:t xml:space="preserve">, из обозревателя объектов в системе </w:t>
      </w:r>
      <w:r w:rsidRPr="002623D0">
        <w:rPr>
          <w:b/>
          <w:bCs/>
        </w:rPr>
        <w:t>SSMS</w:t>
      </w:r>
      <w:r>
        <w:t>.</w:t>
      </w:r>
    </w:p>
    <w:p w14:paraId="1C0732D0" w14:textId="4C1E8A0F" w:rsidR="002623D0" w:rsidRDefault="002623D0" w:rsidP="002623D0">
      <w:pPr>
        <w:rPr>
          <w:b/>
          <w:bCs/>
        </w:rPr>
      </w:pPr>
      <w:r w:rsidRPr="002623D0">
        <w:t>Мастер импорта и экспорта</w:t>
      </w:r>
      <w:r>
        <w:t xml:space="preserve"> в </w:t>
      </w:r>
      <w:r w:rsidRPr="002623D0">
        <w:rPr>
          <w:b/>
          <w:bCs/>
        </w:rPr>
        <w:t>SSMS</w:t>
      </w:r>
      <w:r>
        <w:t xml:space="preserve"> можно использовать для создания пакетов служб </w:t>
      </w:r>
      <w:r w:rsidRPr="002623D0">
        <w:rPr>
          <w:b/>
          <w:bCs/>
        </w:rPr>
        <w:t>SSIS</w:t>
      </w:r>
      <w:r>
        <w:t xml:space="preserve">, что является хорошей отправной точкой для изучения </w:t>
      </w:r>
      <w:r>
        <w:lastRenderedPageBreak/>
        <w:t xml:space="preserve">служб </w:t>
      </w:r>
      <w:r w:rsidRPr="002623D0">
        <w:rPr>
          <w:b/>
          <w:bCs/>
        </w:rPr>
        <w:t>SSIS</w:t>
      </w:r>
      <w:r>
        <w:t>. Однако для создания пакетов для более сложных пакетов и управления ими необходимо использовать </w:t>
      </w:r>
      <w:r w:rsidRPr="002623D0">
        <w:rPr>
          <w:b/>
          <w:bCs/>
        </w:rPr>
        <w:t>SQL Server Data Tools (SSDT).</w:t>
      </w:r>
    </w:p>
    <w:p w14:paraId="4AA34448" w14:textId="646BBFC8" w:rsidR="006D5559" w:rsidRPr="00163B02" w:rsidRDefault="006D5559" w:rsidP="006D5559">
      <w:pPr>
        <w:rPr>
          <w:rFonts w:cs="Times New Roman"/>
        </w:rPr>
      </w:pPr>
      <w:r>
        <w:rPr>
          <w:shd w:val="clear" w:color="auto" w:fill="FFFFFF"/>
        </w:rPr>
        <w:t xml:space="preserve">Среда </w:t>
      </w:r>
      <w:r w:rsidRPr="001B256A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1B256A">
        <w:rPr>
          <w:b/>
          <w:bCs/>
          <w:shd w:val="clear" w:color="auto" w:fill="FFFFFF"/>
        </w:rPr>
        <w:t>Server Management Studio</w:t>
      </w:r>
      <w:r>
        <w:rPr>
          <w:shd w:val="clear" w:color="auto" w:fill="FFFFFF"/>
        </w:rPr>
        <w:t xml:space="preserve"> (</w:t>
      </w:r>
      <w:r w:rsidRPr="001B256A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) включает функции служб Reporting Services, администрирует сервер и базы данных, а также управляет ролями и заданиями. Вы можете управлять общими расписаниями с помощью папки </w:t>
      </w:r>
      <w:proofErr w:type="spellStart"/>
      <w:r w:rsidRPr="001B256A">
        <w:rPr>
          <w:b/>
          <w:bCs/>
          <w:shd w:val="clear" w:color="auto" w:fill="FFFFFF"/>
        </w:rPr>
        <w:t>Shared</w:t>
      </w:r>
      <w:proofErr w:type="spellEnd"/>
      <w:r w:rsidRPr="001B256A">
        <w:rPr>
          <w:b/>
          <w:bCs/>
          <w:shd w:val="clear" w:color="auto" w:fill="FFFFFF"/>
        </w:rPr>
        <w:t xml:space="preserve"> </w:t>
      </w:r>
      <w:proofErr w:type="spellStart"/>
      <w:r w:rsidRPr="001B256A">
        <w:rPr>
          <w:b/>
          <w:bCs/>
          <w:shd w:val="clear" w:color="auto" w:fill="FFFFFF"/>
        </w:rPr>
        <w:t>Schedules</w:t>
      </w:r>
      <w:proofErr w:type="spellEnd"/>
      <w:r>
        <w:rPr>
          <w:shd w:val="clear" w:color="auto" w:fill="FFFFFF"/>
        </w:rPr>
        <w:t xml:space="preserve"> и управлять базами данных сервера отчетов (, ). При перемещении базы данных сервера отчетов в новый экземпляр </w:t>
      </w:r>
      <w:r w:rsidRPr="001B256A">
        <w:rPr>
          <w:b/>
          <w:bCs/>
          <w:shd w:val="clear" w:color="auto" w:fill="FFFFFF"/>
        </w:rPr>
        <w:t>SQL Server</w:t>
      </w:r>
      <w:r>
        <w:rPr>
          <w:shd w:val="clear" w:color="auto" w:fill="FFFFFF"/>
        </w:rPr>
        <w:t xml:space="preserve"> необходимо создать роль </w:t>
      </w:r>
      <w:proofErr w:type="spellStart"/>
      <w:r w:rsidRPr="001B256A">
        <w:rPr>
          <w:b/>
          <w:bCs/>
          <w:shd w:val="clear" w:color="auto" w:fill="FFFFFF"/>
        </w:rPr>
        <w:t>RSExecRole</w:t>
      </w:r>
      <w:proofErr w:type="spellEnd"/>
      <w:r>
        <w:rPr>
          <w:shd w:val="clear" w:color="auto" w:fill="FFFFFF"/>
        </w:rPr>
        <w:t xml:space="preserve"> в системной базе данных.</w:t>
      </w:r>
    </w:p>
    <w:p w14:paraId="11C0A1E9" w14:textId="77777777" w:rsidR="002623D0" w:rsidRPr="00473910" w:rsidRDefault="002623D0" w:rsidP="000676FA">
      <w:pPr>
        <w:ind w:firstLine="0"/>
      </w:pPr>
    </w:p>
    <w:p w14:paraId="11E8BC59" w14:textId="21D76F7C" w:rsidR="00777CEF" w:rsidRDefault="00747669" w:rsidP="002E5C27">
      <w:pPr>
        <w:pStyle w:val="a"/>
        <w:rPr>
          <w:lang w:val="en-US"/>
        </w:rPr>
      </w:pPr>
      <w:bookmarkStart w:id="7" w:name="_Toc194049332"/>
      <w:r w:rsidRPr="00CA292B">
        <w:rPr>
          <w:lang w:val="en-US"/>
        </w:rPr>
        <w:t>Entity Framework</w:t>
      </w:r>
      <w:bookmarkEnd w:id="7"/>
    </w:p>
    <w:p w14:paraId="353B5ED1" w14:textId="7F6C47AB" w:rsidR="001B256A" w:rsidRDefault="001B256A" w:rsidP="001B256A">
      <w:pPr>
        <w:rPr>
          <w:sz w:val="24"/>
        </w:rPr>
      </w:pPr>
      <w:r w:rsidRPr="001B256A">
        <w:rPr>
          <w:b/>
          <w:bCs/>
          <w:lang w:val="en-US"/>
        </w:rPr>
        <w:t>E</w:t>
      </w:r>
      <w:proofErr w:type="spellStart"/>
      <w:r w:rsidRPr="001B256A">
        <w:rPr>
          <w:b/>
          <w:bCs/>
        </w:rPr>
        <w:t>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едставляет </w:t>
      </w:r>
      <w:r w:rsidRPr="001B256A">
        <w:rPr>
          <w:b/>
          <w:bCs/>
        </w:rPr>
        <w:t>ORM</w:t>
      </w:r>
      <w:r>
        <w:t>-технологию (</w:t>
      </w:r>
      <w:proofErr w:type="spellStart"/>
      <w:r w:rsidRPr="001B256A">
        <w:rPr>
          <w:b/>
          <w:bCs/>
        </w:rPr>
        <w:t>object-relational</w:t>
      </w:r>
      <w:proofErr w:type="spellEnd"/>
      <w:r w:rsidRPr="001B256A">
        <w:rPr>
          <w:b/>
          <w:bCs/>
        </w:rPr>
        <w:t xml:space="preserve"> </w:t>
      </w:r>
      <w:proofErr w:type="spellStart"/>
      <w:r w:rsidRPr="001B256A">
        <w:rPr>
          <w:b/>
          <w:bCs/>
        </w:rPr>
        <w:t>mapping</w:t>
      </w:r>
      <w:proofErr w:type="spellEnd"/>
      <w:r>
        <w:t xml:space="preserve"> - отображения данных на реальные объекты) от компании Microsoft для доступа к данным.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позволяет абстрагироваться от самой базы данных и ее таблиц и работать с данными как с объектами классом независимо от типа хранилища. Если на физическом уровне мы оперируем таблицами, индексами, первичными и внешними ключами, но на концептуальном уровне, который нам предлагает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>, мы уже работаем с объектами.</w:t>
      </w:r>
    </w:p>
    <w:p w14:paraId="49FC84FD" w14:textId="3778D467" w:rsidR="001B256A" w:rsidRDefault="001B256A" w:rsidP="001B256A">
      <w:r>
        <w:t xml:space="preserve">Поскольку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работает на основе платформы .NET, то он развивается вместе с данной платформой. Текущая версия </w:t>
      </w:r>
      <w:r w:rsidRPr="001B256A">
        <w:rPr>
          <w:b/>
          <w:bCs/>
        </w:rPr>
        <w:t>EF Core - 9.0</w:t>
      </w:r>
      <w:r>
        <w:t xml:space="preserve"> была выпущена в ноябре 2024 года вместе с .NET 8., и технология продолжает развиваться.</w:t>
      </w:r>
    </w:p>
    <w:p w14:paraId="7786B3C6" w14:textId="3B14463B" w:rsidR="001B256A" w:rsidRDefault="001B256A" w:rsidP="000676FA"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поддерживает множество различных систем баз данных. Таким образом, мы можем через </w:t>
      </w:r>
      <w:r w:rsidRPr="001B256A">
        <w:rPr>
          <w:b/>
          <w:bCs/>
        </w:rPr>
        <w:t>EF Core</w:t>
      </w:r>
      <w:r>
        <w:t xml:space="preserve"> работать с любой СУБД, если для нее имеется нужный провайдер. По умолчанию на данный момент Microsoft предоставляет ряд встроенных провайдеров: для работы с </w:t>
      </w:r>
      <w:r w:rsidRPr="001B256A">
        <w:rPr>
          <w:b/>
          <w:bCs/>
        </w:rPr>
        <w:t>MS SQL Server</w:t>
      </w:r>
      <w:r>
        <w:t xml:space="preserve">, для </w:t>
      </w:r>
      <w:proofErr w:type="spellStart"/>
      <w:r w:rsidRPr="001B256A">
        <w:rPr>
          <w:b/>
          <w:bCs/>
        </w:rPr>
        <w:t>SQLite</w:t>
      </w:r>
      <w:proofErr w:type="spellEnd"/>
      <w:r>
        <w:t xml:space="preserve">, для </w:t>
      </w:r>
      <w:proofErr w:type="spellStart"/>
      <w:r w:rsidRPr="001B256A">
        <w:rPr>
          <w:b/>
          <w:bCs/>
        </w:rPr>
        <w:t>PostgreSQL</w:t>
      </w:r>
      <w:proofErr w:type="spellEnd"/>
      <w:r>
        <w:t>. Также имеются провайдеры от сторонних</w:t>
      </w:r>
      <w:r w:rsidR="000676FA">
        <w:t xml:space="preserve"> </w:t>
      </w:r>
      <w:r>
        <w:t xml:space="preserve">поставщиков, например, для </w:t>
      </w:r>
      <w:r w:rsidRPr="001B256A">
        <w:rPr>
          <w:b/>
          <w:bCs/>
        </w:rPr>
        <w:t>MySQL</w:t>
      </w:r>
      <w:r>
        <w:t>.</w:t>
      </w:r>
    </w:p>
    <w:p w14:paraId="2FD3177A" w14:textId="77777777" w:rsidR="001B256A" w:rsidRDefault="001B256A" w:rsidP="001B256A">
      <w:r>
        <w:t xml:space="preserve">Центральной концепцией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 xml:space="preserve"> является понятие сущности или </w:t>
      </w:r>
      <w:proofErr w:type="spellStart"/>
      <w:r w:rsidRPr="001B256A">
        <w:rPr>
          <w:b/>
          <w:bCs/>
        </w:rPr>
        <w:t>entity</w:t>
      </w:r>
      <w:proofErr w:type="spellEnd"/>
      <w:r>
        <w:t xml:space="preserve">. Сущность определяет набор данных, которые связаны с </w:t>
      </w:r>
      <w:r>
        <w:lastRenderedPageBreak/>
        <w:t>определенным объектом. Поэтому данная технология предполагает работу не с таблицами, а с объектами и их коллекциями.</w:t>
      </w:r>
    </w:p>
    <w:p w14:paraId="503865C8" w14:textId="77777777" w:rsidR="001B256A" w:rsidRDefault="001B256A" w:rsidP="001B256A">
      <w:r>
        <w:t xml:space="preserve">Любая сущность, как и любой объект из реального мира, обладает рядом свойств. Например, если сущность описывает человека, то мы можем выделить такие свойства, как имя, фамилия, рост, возраст. Свойства необязательно представляют простые данные типа </w:t>
      </w:r>
      <w:proofErr w:type="spellStart"/>
      <w:r>
        <w:t>int</w:t>
      </w:r>
      <w:proofErr w:type="spellEnd"/>
      <w:r>
        <w:t xml:space="preserve"> или </w:t>
      </w:r>
      <w:proofErr w:type="spellStart"/>
      <w:r>
        <w:t>string</w:t>
      </w:r>
      <w:proofErr w:type="spellEnd"/>
      <w:r>
        <w:t>, но могут также представлять и более комплексные типы данных. И у каждой сущности может быть одно или несколько свойств, которые будут отличать эту сущность от других и будут уникально определять эту сущность. Подобные свойства называют ключами.</w:t>
      </w:r>
    </w:p>
    <w:p w14:paraId="1EA587EB" w14:textId="77777777" w:rsidR="001B256A" w:rsidRDefault="001B256A" w:rsidP="001B256A">
      <w:r>
        <w:t>При этом сущности могут быть связаны ассоциативной связью один-ко-многим, один-ко-одному и многие-ко-многим, подобно тому, как в реальной базе данных происходит связь через внешние ключи.</w:t>
      </w:r>
    </w:p>
    <w:p w14:paraId="4F5C092D" w14:textId="11EF78AF" w:rsidR="001B256A" w:rsidRDefault="001B256A" w:rsidP="001B256A">
      <w:r>
        <w:t xml:space="preserve">Отличительной чертой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, как технологии </w:t>
      </w:r>
      <w:r w:rsidRPr="001B256A">
        <w:rPr>
          <w:b/>
          <w:bCs/>
        </w:rPr>
        <w:t>ORM</w:t>
      </w:r>
      <w:r>
        <w:t xml:space="preserve">, является использование запросов </w:t>
      </w:r>
      <w:r w:rsidRPr="001B256A">
        <w:rPr>
          <w:b/>
          <w:bCs/>
        </w:rPr>
        <w:t>LINQ</w:t>
      </w:r>
      <w:r>
        <w:t xml:space="preserve"> для выборки данных из БД. С помощью </w:t>
      </w:r>
      <w:r w:rsidRPr="001B256A">
        <w:rPr>
          <w:b/>
          <w:bCs/>
        </w:rPr>
        <w:t>LINQ</w:t>
      </w:r>
      <w:r>
        <w:t xml:space="preserve"> мы можем создавать различные запросы на выборку объектов, в том числе связанных различными ассоциативными связями. А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и выполнении запроса транслирует выражения </w:t>
      </w:r>
      <w:r w:rsidRPr="001F466B">
        <w:rPr>
          <w:b/>
          <w:bCs/>
        </w:rPr>
        <w:t>LINQ</w:t>
      </w:r>
      <w:r>
        <w:t xml:space="preserve"> в выражения, понятные для конкретной СУБД (как правило, в выражения SQL).</w:t>
      </w:r>
    </w:p>
    <w:p w14:paraId="6324855A" w14:textId="77777777" w:rsidR="000676FA" w:rsidRDefault="001B256A" w:rsidP="001B256A">
      <w:r>
        <w:t xml:space="preserve">Основная функциональность </w:t>
      </w:r>
      <w:proofErr w:type="spellStart"/>
      <w:r w:rsidRPr="001F466B">
        <w:rPr>
          <w:b/>
          <w:bCs/>
        </w:rPr>
        <w:t>Entity</w:t>
      </w:r>
      <w:proofErr w:type="spellEnd"/>
      <w:r w:rsidRPr="001F466B">
        <w:rPr>
          <w:b/>
          <w:bCs/>
        </w:rPr>
        <w:t xml:space="preserve"> Framework Core</w:t>
      </w:r>
      <w:r>
        <w:t xml:space="preserve"> сосредоточена в</w:t>
      </w:r>
    </w:p>
    <w:p w14:paraId="18D8F624" w14:textId="408255DB" w:rsidR="001B256A" w:rsidRDefault="001B256A" w:rsidP="000676FA">
      <w:pPr>
        <w:ind w:firstLine="0"/>
      </w:pPr>
      <w:r>
        <w:t>следующих пакетах:</w:t>
      </w:r>
    </w:p>
    <w:p w14:paraId="5667810B" w14:textId="64A698F1" w:rsidR="001B256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</w:t>
      </w:r>
      <w:proofErr w:type="spellEnd"/>
      <w:r>
        <w:t>:</w:t>
      </w:r>
      <w:r w:rsidR="001F466B" w:rsidRPr="001F466B">
        <w:t xml:space="preserve"> </w:t>
      </w:r>
      <w:r>
        <w:t>основной пакет EF Core</w:t>
      </w:r>
    </w:p>
    <w:p w14:paraId="5F3E8A59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</w:t>
      </w:r>
      <w:proofErr w:type="spellEnd"/>
      <w:r>
        <w:t>: представляет функциональность</w:t>
      </w:r>
    </w:p>
    <w:p w14:paraId="5BCE6527" w14:textId="1442BC4D" w:rsidR="001B256A" w:rsidRDefault="001B256A" w:rsidP="000676FA">
      <w:pPr>
        <w:ind w:firstLine="0"/>
      </w:pPr>
      <w:r>
        <w:t xml:space="preserve">провайдера для Microsoft SQL Server и SQL </w:t>
      </w:r>
      <w:proofErr w:type="spellStart"/>
      <w:r>
        <w:t>Azure</w:t>
      </w:r>
      <w:proofErr w:type="spellEnd"/>
    </w:p>
    <w:p w14:paraId="2B51B4B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.NetTopologySuite</w:t>
      </w:r>
      <w:proofErr w:type="spellEnd"/>
      <w:r>
        <w:t>: предоставляет</w:t>
      </w:r>
    </w:p>
    <w:p w14:paraId="180B6110" w14:textId="370DE688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>) для SQL Server</w:t>
      </w:r>
    </w:p>
    <w:p w14:paraId="1727F0FC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</w:t>
      </w:r>
      <w:proofErr w:type="spellEnd"/>
      <w:r>
        <w:t>: представляет функциональность</w:t>
      </w:r>
    </w:p>
    <w:p w14:paraId="079758C4" w14:textId="3947EBA5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SQLite</w:t>
      </w:r>
      <w:proofErr w:type="spellEnd"/>
      <w:r>
        <w:t xml:space="preserve"> и включает нативные бинарные файлы для движка базы данных</w:t>
      </w:r>
    </w:p>
    <w:p w14:paraId="6A382BE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Core</w:t>
      </w:r>
      <w:proofErr w:type="spellEnd"/>
      <w:r w:rsidR="001F466B" w:rsidRPr="001F466B">
        <w:t xml:space="preserve">: </w:t>
      </w:r>
      <w:r>
        <w:t>представляет</w:t>
      </w:r>
    </w:p>
    <w:p w14:paraId="1AD8CA9E" w14:textId="77777777" w:rsidR="000676FA" w:rsidRDefault="001B256A" w:rsidP="000676FA">
      <w:pPr>
        <w:ind w:firstLine="0"/>
      </w:pPr>
      <w:r>
        <w:t xml:space="preserve">функциональность провайдера для </w:t>
      </w:r>
      <w:proofErr w:type="spellStart"/>
      <w:r>
        <w:t>SQLite</w:t>
      </w:r>
      <w:proofErr w:type="spellEnd"/>
      <w:r>
        <w:t>, но в отличие от предыдущего пакета</w:t>
      </w:r>
    </w:p>
    <w:p w14:paraId="54350249" w14:textId="7B5584E9" w:rsidR="001B256A" w:rsidRDefault="001B256A" w:rsidP="000676FA">
      <w:pPr>
        <w:ind w:firstLine="0"/>
      </w:pPr>
      <w:r>
        <w:lastRenderedPageBreak/>
        <w:t>не содержит нативные бинарные файлы для движка базы данных</w:t>
      </w:r>
    </w:p>
    <w:p w14:paraId="2E5CCF78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NetTopologySuite</w:t>
      </w:r>
      <w:proofErr w:type="spellEnd"/>
      <w:r>
        <w:t>: предоставляет</w:t>
      </w:r>
    </w:p>
    <w:p w14:paraId="10A5955F" w14:textId="145F7D76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) для </w:t>
      </w:r>
      <w:proofErr w:type="spellStart"/>
      <w:r>
        <w:t>SQLite</w:t>
      </w:r>
      <w:proofErr w:type="spellEnd"/>
    </w:p>
    <w:p w14:paraId="69411D6A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Cosmos</w:t>
      </w:r>
      <w:proofErr w:type="spellEnd"/>
      <w:r>
        <w:t>: представляет функциональность</w:t>
      </w:r>
    </w:p>
    <w:p w14:paraId="3B6011BD" w14:textId="3E4E9F46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Azure</w:t>
      </w:r>
      <w:proofErr w:type="spellEnd"/>
      <w:r>
        <w:t xml:space="preserve"> </w:t>
      </w:r>
      <w:proofErr w:type="spellStart"/>
      <w:r>
        <w:t>Cosmos</w:t>
      </w:r>
      <w:proofErr w:type="spellEnd"/>
      <w:r>
        <w:t xml:space="preserve"> DB</w:t>
      </w:r>
    </w:p>
    <w:p w14:paraId="57A0963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InMemory</w:t>
      </w:r>
      <w:proofErr w:type="spellEnd"/>
      <w:r>
        <w:t>:</w:t>
      </w:r>
      <w:r w:rsidR="001F466B" w:rsidRPr="001F466B">
        <w:t xml:space="preserve"> </w:t>
      </w:r>
      <w:r w:rsidR="001F466B">
        <w:t>п</w:t>
      </w:r>
      <w:r>
        <w:t>редставляет</w:t>
      </w:r>
    </w:p>
    <w:p w14:paraId="6F954A49" w14:textId="35AA0C24" w:rsidR="001B256A" w:rsidRDefault="001B256A" w:rsidP="000676FA">
      <w:pPr>
        <w:ind w:firstLine="0"/>
      </w:pPr>
      <w:r>
        <w:t>функциональность провайдера базы данных в памяти</w:t>
      </w:r>
    </w:p>
    <w:p w14:paraId="29EAADA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Tools</w:t>
      </w:r>
      <w:proofErr w:type="spellEnd"/>
      <w:r>
        <w:t>: содержит команды EF Core</w:t>
      </w:r>
    </w:p>
    <w:p w14:paraId="5BBDA188" w14:textId="0EECB50F" w:rsidR="000676FA" w:rsidRPr="000676FA" w:rsidRDefault="001B256A" w:rsidP="000676FA">
      <w:pPr>
        <w:ind w:firstLine="0"/>
        <w:rPr>
          <w:lang w:val="en-US"/>
        </w:rPr>
      </w:pPr>
      <w:r w:rsidRPr="000676FA">
        <w:rPr>
          <w:lang w:val="en-US"/>
        </w:rPr>
        <w:t xml:space="preserve">PowerShell </w:t>
      </w:r>
      <w:r>
        <w:t>для</w:t>
      </w:r>
      <w:r w:rsidRPr="000676FA">
        <w:rPr>
          <w:lang w:val="en-US"/>
        </w:rPr>
        <w:t xml:space="preserve"> Visual Studio Package Manager Console; </w:t>
      </w:r>
      <w:r>
        <w:t>применяется</w:t>
      </w:r>
      <w:r w:rsidRPr="000676FA">
        <w:rPr>
          <w:lang w:val="en-US"/>
        </w:rPr>
        <w:t xml:space="preserve"> </w:t>
      </w:r>
      <w:r>
        <w:t>в</w:t>
      </w:r>
      <w:r w:rsidRPr="000676FA">
        <w:rPr>
          <w:lang w:val="en-US"/>
        </w:rPr>
        <w:t xml:space="preserve"> Visual</w:t>
      </w:r>
    </w:p>
    <w:p w14:paraId="4D4FCF6D" w14:textId="39826DDE" w:rsidR="001B256A" w:rsidRDefault="001B256A" w:rsidP="000676FA">
      <w:pPr>
        <w:ind w:firstLine="0"/>
      </w:pPr>
      <w:r>
        <w:t xml:space="preserve">Studio для миграций и генерации классов по готовой </w:t>
      </w:r>
      <w:proofErr w:type="spellStart"/>
      <w:r>
        <w:t>бд</w:t>
      </w:r>
      <w:proofErr w:type="spellEnd"/>
    </w:p>
    <w:p w14:paraId="6B914D6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Design</w:t>
      </w:r>
      <w:proofErr w:type="spellEnd"/>
      <w:r>
        <w:t>: содержит вспомогательные</w:t>
      </w:r>
    </w:p>
    <w:p w14:paraId="09D55AA6" w14:textId="39EA4622" w:rsidR="001B256A" w:rsidRDefault="001B256A" w:rsidP="000676FA">
      <w:pPr>
        <w:ind w:firstLine="0"/>
      </w:pPr>
      <w:r>
        <w:t>компоненты EF Core, применяемые в процессе разработки</w:t>
      </w:r>
    </w:p>
    <w:p w14:paraId="4E6C5BDB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Proxies</w:t>
      </w:r>
      <w:proofErr w:type="spellEnd"/>
      <w:r>
        <w:t>: хранит функциональность для так</w:t>
      </w:r>
    </w:p>
    <w:p w14:paraId="590341CF" w14:textId="295F7731" w:rsidR="001B256A" w:rsidRDefault="001B256A" w:rsidP="000676FA">
      <w:pPr>
        <w:ind w:firstLine="0"/>
      </w:pPr>
      <w:r>
        <w:t>называемой "ленивой загрузки" (</w:t>
      </w:r>
      <w:proofErr w:type="spellStart"/>
      <w:r>
        <w:t>lazy-loading</w:t>
      </w:r>
      <w:proofErr w:type="spellEnd"/>
      <w:r>
        <w:t xml:space="preserve">) и прокси </w:t>
      </w:r>
      <w:proofErr w:type="spellStart"/>
      <w:r>
        <w:t>остлеживания</w:t>
      </w:r>
      <w:proofErr w:type="spellEnd"/>
      <w:r>
        <w:t xml:space="preserve"> изменений</w:t>
      </w:r>
    </w:p>
    <w:p w14:paraId="0C49307F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bstractions</w:t>
      </w:r>
      <w:proofErr w:type="spellEnd"/>
      <w:r>
        <w:t>: содержит набор абстракций</w:t>
      </w:r>
    </w:p>
    <w:p w14:paraId="6D00822E" w14:textId="48D77250" w:rsidR="001B256A" w:rsidRDefault="001B256A" w:rsidP="000676FA">
      <w:pPr>
        <w:ind w:firstLine="0"/>
      </w:pPr>
      <w:r>
        <w:t>EF Core, которые не зависят от конкретной СУБД</w:t>
      </w:r>
    </w:p>
    <w:p w14:paraId="4C5E5461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Relational</w:t>
      </w:r>
      <w:proofErr w:type="spellEnd"/>
      <w:r>
        <w:t>: хранит компоненты EF Core для</w:t>
      </w:r>
    </w:p>
    <w:p w14:paraId="478F12B3" w14:textId="30912C54" w:rsidR="001B256A" w:rsidRDefault="001B256A" w:rsidP="000676FA">
      <w:pPr>
        <w:ind w:firstLine="0"/>
      </w:pPr>
      <w:r>
        <w:t>провайдеров реляционных СУБД</w:t>
      </w:r>
    </w:p>
    <w:p w14:paraId="5A2F2827" w14:textId="77777777" w:rsidR="000676FA" w:rsidRDefault="001B256A" w:rsidP="001F466B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nalyzers</w:t>
      </w:r>
      <w:proofErr w:type="spellEnd"/>
      <w:r>
        <w:t>: содержит функционал</w:t>
      </w:r>
    </w:p>
    <w:p w14:paraId="6566951E" w14:textId="0CEF7A2F" w:rsidR="001B256A" w:rsidRDefault="001B256A" w:rsidP="000676FA">
      <w:pPr>
        <w:ind w:firstLine="0"/>
      </w:pPr>
      <w:r>
        <w:t>анализаторов C# для EF Core</w:t>
      </w:r>
    </w:p>
    <w:p w14:paraId="60DCA1AA" w14:textId="0B32EAC0" w:rsidR="00747669" w:rsidRPr="001B256A" w:rsidRDefault="00747669" w:rsidP="00747669"/>
    <w:p w14:paraId="3B64821F" w14:textId="19E0A5D9" w:rsidR="00747669" w:rsidRPr="001B256A" w:rsidRDefault="00747669" w:rsidP="00747669"/>
    <w:p w14:paraId="5A472D5A" w14:textId="77A3C662" w:rsidR="00747669" w:rsidRPr="001B256A" w:rsidRDefault="00747669">
      <w:pPr>
        <w:spacing w:after="160" w:line="259" w:lineRule="auto"/>
        <w:ind w:firstLine="0"/>
        <w:jc w:val="left"/>
      </w:pPr>
      <w:r w:rsidRPr="001B256A">
        <w:br w:type="page"/>
      </w:r>
    </w:p>
    <w:p w14:paraId="61F5431A" w14:textId="4138E43C" w:rsidR="00747669" w:rsidRDefault="00747669" w:rsidP="00747669">
      <w:pPr>
        <w:pStyle w:val="1"/>
      </w:pPr>
      <w:bookmarkStart w:id="8" w:name="_Toc194049333"/>
      <w:r w:rsidRPr="00602BB7">
        <w:lastRenderedPageBreak/>
        <w:t xml:space="preserve">ГЛАВА </w:t>
      </w:r>
      <w:r w:rsidRPr="00943961">
        <w:t>2</w:t>
      </w:r>
      <w:r w:rsidRPr="00602BB7">
        <w:t xml:space="preserve">. </w:t>
      </w:r>
      <w:r>
        <w:t>ПРОЕКТИРОВАНИЕ БАЗЫ ДАННЫХ</w:t>
      </w:r>
      <w:bookmarkEnd w:id="8"/>
    </w:p>
    <w:p w14:paraId="5E20C8FA" w14:textId="77777777" w:rsidR="00747669" w:rsidRPr="00747669" w:rsidRDefault="00747669" w:rsidP="00747669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 w:cs="Times New Roman"/>
          <w:b/>
          <w:vanish/>
          <w:color w:val="000000" w:themeColor="text1"/>
          <w:spacing w:val="15"/>
          <w:szCs w:val="24"/>
        </w:rPr>
      </w:pPr>
      <w:bookmarkStart w:id="9" w:name="_Toc193875785"/>
      <w:bookmarkStart w:id="10" w:name="_Toc193880772"/>
      <w:bookmarkStart w:id="11" w:name="_Toc193880803"/>
      <w:bookmarkStart w:id="12" w:name="_Toc194001045"/>
      <w:bookmarkStart w:id="13" w:name="_Toc194049334"/>
      <w:bookmarkEnd w:id="9"/>
      <w:bookmarkEnd w:id="10"/>
      <w:bookmarkEnd w:id="11"/>
      <w:bookmarkEnd w:id="12"/>
      <w:bookmarkEnd w:id="13"/>
    </w:p>
    <w:p w14:paraId="37E7626E" w14:textId="381F4113" w:rsidR="00747669" w:rsidRDefault="00747669" w:rsidP="002E5C27">
      <w:pPr>
        <w:pStyle w:val="a"/>
        <w:rPr>
          <w:lang w:val="en-US"/>
        </w:rPr>
      </w:pPr>
      <w:bookmarkStart w:id="14" w:name="_Toc194049335"/>
      <w:r>
        <w:t xml:space="preserve">Разработка </w:t>
      </w:r>
      <w:r w:rsidRPr="00ED22D5">
        <w:t>диаграммы</w:t>
      </w:r>
      <w:r>
        <w:t xml:space="preserve"> </w:t>
      </w:r>
      <w:r>
        <w:rPr>
          <w:lang w:val="en-US"/>
        </w:rPr>
        <w:t>ERD</w:t>
      </w:r>
      <w:bookmarkEnd w:id="14"/>
    </w:p>
    <w:p w14:paraId="0015B168" w14:textId="580C37F8" w:rsidR="00D66A40" w:rsidRDefault="00D66A40" w:rsidP="00D66A40">
      <w:pPr>
        <w:rPr>
          <w:shd w:val="clear" w:color="auto" w:fill="FFFFFF"/>
        </w:rPr>
      </w:pPr>
      <w:r>
        <w:rPr>
          <w:shd w:val="clear" w:color="auto" w:fill="FFFFFF"/>
        </w:rPr>
        <w:t xml:space="preserve">Схема «сущность-связь» (также </w:t>
      </w:r>
      <w:r w:rsidRPr="00D66A40">
        <w:rPr>
          <w:b/>
          <w:bCs/>
          <w:shd w:val="clear" w:color="auto" w:fill="FFFFFF"/>
        </w:rPr>
        <w:t>ERD</w:t>
      </w:r>
      <w:r>
        <w:rPr>
          <w:shd w:val="clear" w:color="auto" w:fill="FFFFFF"/>
        </w:rPr>
        <w:t xml:space="preserve"> или </w:t>
      </w:r>
      <w:r w:rsidRPr="00D66A40">
        <w:rPr>
          <w:b/>
          <w:bCs/>
          <w:shd w:val="clear" w:color="auto" w:fill="FFFFFF"/>
        </w:rPr>
        <w:t>ER-диаграмма</w:t>
      </w:r>
      <w:r>
        <w:rPr>
          <w:shd w:val="clear" w:color="auto" w:fill="FFFFFF"/>
        </w:rPr>
        <w:t xml:space="preserve">) — это разновидность блок-схемы, где показано, как разные «сущности» (люди, объекты, концепции и так далее) связаны между собой внутри системы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(или </w:t>
      </w:r>
      <w:r w:rsidRPr="00D66A40">
        <w:rPr>
          <w:b/>
          <w:bCs/>
          <w:shd w:val="clear" w:color="auto" w:fill="FFFFFF"/>
        </w:rPr>
        <w:t>ER-модели</w:t>
      </w:r>
      <w:r>
        <w:rPr>
          <w:shd w:val="clear" w:color="auto" w:fill="FFFFFF"/>
        </w:rPr>
        <w:t>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7867CFF6" w14:textId="77777777" w:rsidR="00D66A40" w:rsidRDefault="00D66A40" w:rsidP="00D66A40">
      <w:r>
        <w:t>В ER-моделях и моделях данных обычно выделяют до трех уровней детализации:</w:t>
      </w:r>
    </w:p>
    <w:p w14:paraId="68B6E23E" w14:textId="77777777" w:rsidR="00D66A40" w:rsidRDefault="00D66A40" w:rsidP="00D66A40">
      <w:r>
        <w:rPr>
          <w:b/>
          <w:bCs/>
        </w:rPr>
        <w:t>Концептуальная модель данных</w:t>
      </w:r>
    </w:p>
    <w:p w14:paraId="024598A6" w14:textId="67791AAD" w:rsidR="00D66A40" w:rsidRDefault="00D66A40" w:rsidP="00D66A40">
      <w:r>
        <w:t>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6994E3BA" w14:textId="77777777" w:rsidR="00D66A40" w:rsidRDefault="00D66A40" w:rsidP="00D66A40">
      <w:r>
        <w:rPr>
          <w:b/>
          <w:bCs/>
        </w:rPr>
        <w:t>Логическая модель данных</w:t>
      </w:r>
    </w:p>
    <w:p w14:paraId="1CB93242" w14:textId="071AB9D6" w:rsidR="00D66A40" w:rsidRDefault="00D66A40" w:rsidP="00D66A40">
      <w:r>
        <w:t>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494D75" w14:textId="77777777" w:rsidR="00D66A40" w:rsidRDefault="00D66A40" w:rsidP="00D66A40">
      <w:r>
        <w:rPr>
          <w:b/>
          <w:bCs/>
        </w:rPr>
        <w:t>Физическая модель данных</w:t>
      </w:r>
    </w:p>
    <w:p w14:paraId="620F50D0" w14:textId="3629D8B7" w:rsidR="00D66A40" w:rsidRDefault="00D66A40" w:rsidP="00D66A40">
      <w:r>
        <w:t>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6251F1C1" w14:textId="55D6BF93" w:rsidR="00D66A40" w:rsidRDefault="00D66A40" w:rsidP="00D66A40">
      <w:r>
        <w:lastRenderedPageBreak/>
        <w:t xml:space="preserve">Диаграммы «сущность-связь» (или </w:t>
      </w:r>
      <w:r w:rsidRPr="00D66A40">
        <w:rPr>
          <w:b/>
          <w:bCs/>
        </w:rPr>
        <w:t>ERD</w:t>
      </w:r>
      <w:r>
        <w:t>) — неотъемлемая составляющая процесса моделирования любых систем, включая простые и сложные базы данных, однако применяемые в них фигуры и способы нотации могут запросто ввести в заблуждение любого.</w:t>
      </w:r>
    </w:p>
    <w:p w14:paraId="2A805DCB" w14:textId="65F8F95D" w:rsidR="000676FA" w:rsidRDefault="000676FA" w:rsidP="000676FA">
      <w:r>
        <w:t>Для того чтобы построить ER-диаграмму, можно использовать разные нотации. Три самые известные из них:</w:t>
      </w:r>
    </w:p>
    <w:p w14:paraId="13B35492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IDEF1X.</w:t>
      </w:r>
      <w:r w:rsidR="000676FA">
        <w:t xml:space="preserve"> Её относят к фундаментальным, но на практике </w:t>
      </w:r>
    </w:p>
    <w:p w14:paraId="07952858" w14:textId="7C318B20" w:rsidR="000676FA" w:rsidRDefault="000676FA" w:rsidP="003C735A">
      <w:pPr>
        <w:ind w:firstLine="0"/>
      </w:pPr>
      <w:r>
        <w:t>давно не используют, потому что есть более удобные варианты.</w:t>
      </w:r>
    </w:p>
    <w:p w14:paraId="22318738" w14:textId="77777777" w:rsidR="003C735A" w:rsidRDefault="004F20B3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Чена.</w:t>
      </w:r>
      <w:r w:rsidR="000676FA">
        <w:t xml:space="preserve"> Классическая нотация, которая состоит из простых </w:t>
      </w:r>
    </w:p>
    <w:p w14:paraId="612FC8F0" w14:textId="6CE4D7A3" w:rsidR="000676FA" w:rsidRDefault="000676FA" w:rsidP="003C735A">
      <w:pPr>
        <w:ind w:firstLine="0"/>
      </w:pPr>
      <w:r>
        <w:t>символов — прямоугольников, овалов и линий. Из-за этого нотацию часто используют для концептуальных моделей, которые презентуют заказчику. Человеку, который далёк от аналитики данных, проще разобраться в понятных диаграммах со знакомыми символами.</w:t>
      </w:r>
    </w:p>
    <w:p w14:paraId="40812178" w14:textId="77777777" w:rsidR="003C735A" w:rsidRDefault="00163B02" w:rsidP="003C735A">
      <w:pPr>
        <w:pStyle w:val="a8"/>
        <w:numPr>
          <w:ilvl w:val="0"/>
          <w:numId w:val="41"/>
        </w:numPr>
      </w:pPr>
      <w:r w:rsidRPr="003C735A">
        <w:rPr>
          <w:b/>
          <w:bCs/>
        </w:rPr>
        <w:t>н</w:t>
      </w:r>
      <w:r w:rsidR="000676FA" w:rsidRPr="003C735A">
        <w:rPr>
          <w:b/>
          <w:bCs/>
        </w:rPr>
        <w:t>отация Мартина.</w:t>
      </w:r>
      <w:r w:rsidR="000676FA">
        <w:t xml:space="preserve"> Её ещё называют «воронья лапка» (от англ. </w:t>
      </w:r>
    </w:p>
    <w:p w14:paraId="6053C38A" w14:textId="37DB81BF" w:rsidR="000676FA" w:rsidRDefault="000676FA" w:rsidP="003C735A">
      <w:pPr>
        <w:ind w:firstLine="0"/>
      </w:pPr>
      <w:proofErr w:type="spellStart"/>
      <w:r w:rsidRPr="003C735A">
        <w:rPr>
          <w:b/>
          <w:bCs/>
        </w:rPr>
        <w:t>Crow's</w:t>
      </w:r>
      <w:proofErr w:type="spellEnd"/>
      <w:r w:rsidRPr="003C735A">
        <w:rPr>
          <w:b/>
          <w:bCs/>
        </w:rPr>
        <w:t xml:space="preserve"> </w:t>
      </w:r>
      <w:proofErr w:type="spellStart"/>
      <w:r w:rsidRPr="003C735A">
        <w:rPr>
          <w:b/>
          <w:bCs/>
        </w:rPr>
        <w:t>Foot</w:t>
      </w:r>
      <w:proofErr w:type="spellEnd"/>
      <w:r>
        <w:t>). Она компактнее нотации Чена, поэтому её используют для построения ER-моделей логического уровня, когда нужно описать в модели все атрибуты сущностей.</w:t>
      </w:r>
    </w:p>
    <w:p w14:paraId="2EC85857" w14:textId="1D14DD21" w:rsidR="00266F7F" w:rsidRDefault="00266F7F" w:rsidP="00266F7F">
      <w:r>
        <w:t xml:space="preserve">В нотациях Чена и Мартина есть одинаковые элементы: сущности, атрибуты и связи. Но эти элементы </w:t>
      </w:r>
      <w:r>
        <w:rPr>
          <w:color w:val="000000"/>
        </w:rPr>
        <w:t xml:space="preserve">диаграмм </w:t>
      </w:r>
      <w:r>
        <w:t>обозначают разными символами.</w:t>
      </w:r>
    </w:p>
    <w:p w14:paraId="6A5F2546" w14:textId="77777777" w:rsidR="000676FA" w:rsidRDefault="00C55B8E" w:rsidP="000676FA">
      <w:r>
        <w:t>Элементы ER-диаграммы в нотации Чена соединяют линиями. Если линия соединяет две сущности, сверху обозначают тип связи:</w:t>
      </w:r>
    </w:p>
    <w:p w14:paraId="21097911" w14:textId="77777777" w:rsidR="000676FA" w:rsidRDefault="00C55B8E" w:rsidP="000676FA">
      <w:pPr>
        <w:pStyle w:val="a8"/>
        <w:numPr>
          <w:ilvl w:val="0"/>
          <w:numId w:val="35"/>
        </w:numPr>
      </w:pPr>
      <w:r>
        <w:t>1:1 — «один-к-одному»;</w:t>
      </w:r>
    </w:p>
    <w:p w14:paraId="66A61F7D" w14:textId="77777777" w:rsidR="000676FA" w:rsidRDefault="00C55B8E" w:rsidP="000676FA">
      <w:pPr>
        <w:pStyle w:val="a8"/>
        <w:numPr>
          <w:ilvl w:val="0"/>
          <w:numId w:val="35"/>
        </w:numPr>
      </w:pPr>
      <w:r>
        <w:t>1:N — «один-ко-многим»;</w:t>
      </w:r>
    </w:p>
    <w:p w14:paraId="0EC04F75" w14:textId="54E169D6" w:rsidR="00C55B8E" w:rsidRDefault="00C55B8E" w:rsidP="000676FA">
      <w:pPr>
        <w:pStyle w:val="a8"/>
        <w:numPr>
          <w:ilvl w:val="0"/>
          <w:numId w:val="35"/>
        </w:numPr>
      </w:pPr>
      <w:r>
        <w:t>M:N — «многие-ко-многим».</w:t>
      </w:r>
    </w:p>
    <w:p w14:paraId="3B0ABD54" w14:textId="77777777" w:rsidR="000676FA" w:rsidRDefault="000676FA" w:rsidP="000676FA">
      <w:r>
        <w:t>В нотации Мартина сущность также вписывают в прямоугольник, а атрибуты и связи обозначают по-другому:</w:t>
      </w:r>
    </w:p>
    <w:p w14:paraId="70FBCE83" w14:textId="3C8DE2DE" w:rsidR="000676FA" w:rsidRDefault="004F20B3" w:rsidP="000676FA">
      <w:pPr>
        <w:pStyle w:val="a8"/>
        <w:numPr>
          <w:ilvl w:val="0"/>
          <w:numId w:val="36"/>
        </w:numPr>
      </w:pPr>
      <w:r>
        <w:t>а</w:t>
      </w:r>
      <w:r w:rsidR="000676FA">
        <w:t>трибуты перечисляют прямо под сущностью;</w:t>
      </w:r>
    </w:p>
    <w:p w14:paraId="1C7EEE5B" w14:textId="3A44BFB9" w:rsidR="000676FA" w:rsidRDefault="004F20B3" w:rsidP="000676FA">
      <w:pPr>
        <w:pStyle w:val="a8"/>
        <w:numPr>
          <w:ilvl w:val="0"/>
          <w:numId w:val="36"/>
        </w:numPr>
      </w:pPr>
      <w:r>
        <w:t>с</w:t>
      </w:r>
      <w:r w:rsidR="000676FA">
        <w:t>вязи рисуют разными соединительными линиями.</w:t>
      </w:r>
    </w:p>
    <w:p w14:paraId="3FBA1A9E" w14:textId="619C02AD" w:rsidR="005B1B95" w:rsidRDefault="000676FA" w:rsidP="005B1B95">
      <w:r w:rsidRPr="00D66A40">
        <w:rPr>
          <w:b/>
          <w:bCs/>
        </w:rPr>
        <w:t>Концептуальные модели</w:t>
      </w:r>
      <w:r>
        <w:t xml:space="preserve"> данных дают общее представление о том, что должно входить в состав модели. Концептуальные </w:t>
      </w:r>
      <w:r w:rsidRPr="00D66A40">
        <w:rPr>
          <w:b/>
          <w:bCs/>
        </w:rPr>
        <w:t>ER-диаграммы</w:t>
      </w:r>
      <w:r>
        <w:t xml:space="preserve"> можно брать </w:t>
      </w:r>
      <w:r>
        <w:lastRenderedPageBreak/>
        <w:t xml:space="preserve">за основу логических моделей данных. Их также можно использовать для создания отношений общности между разными </w:t>
      </w:r>
      <w:r w:rsidRPr="00D66A40">
        <w:rPr>
          <w:b/>
          <w:bCs/>
        </w:rPr>
        <w:t>ER-моделями</w:t>
      </w:r>
      <w:r>
        <w:t>, положив их в основу интеграции.</w:t>
      </w:r>
    </w:p>
    <w:p w14:paraId="52B09072" w14:textId="1F109EE3" w:rsidR="00C55B8E" w:rsidRPr="00906964" w:rsidRDefault="00C55B8E" w:rsidP="00906964">
      <w:pPr>
        <w:pStyle w:val="af"/>
      </w:pPr>
      <w:r w:rsidRPr="00906964">
        <w:rPr>
          <w:noProof/>
        </w:rPr>
        <w:drawing>
          <wp:inline distT="0" distB="0" distL="0" distR="0" wp14:anchorId="23CE975A" wp14:editId="5177256A">
            <wp:extent cx="4325745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7465" cy="276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D3323" w14:textId="66D4B1FF" w:rsidR="00C55B8E" w:rsidRDefault="00C55B8E" w:rsidP="00FB5EFA">
      <w:pPr>
        <w:pStyle w:val="af"/>
      </w:pPr>
      <w:r w:rsidRPr="00906964">
        <w:t xml:space="preserve">Рисунок 2.1 </w:t>
      </w:r>
      <w:r w:rsidR="000676FA" w:rsidRPr="00906964">
        <w:t>Виды связей в ER диаграмме</w:t>
      </w:r>
    </w:p>
    <w:p w14:paraId="08BD6D97" w14:textId="77777777" w:rsidR="005B1B95" w:rsidRPr="00FB5EFA" w:rsidRDefault="005B1B95" w:rsidP="00FB5EFA">
      <w:pPr>
        <w:pStyle w:val="af"/>
      </w:pPr>
    </w:p>
    <w:p w14:paraId="3C81AD00" w14:textId="70B154C8" w:rsidR="000676FA" w:rsidRPr="00906964" w:rsidRDefault="00846294" w:rsidP="00846294">
      <w:pPr>
        <w:pStyle w:val="af"/>
      </w:pPr>
      <w:r>
        <w:object w:dxaOrig="15496" w:dyaOrig="11056" w14:anchorId="230274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43.5pt" o:ole="">
            <v:imagedata r:id="rId9" o:title=""/>
          </v:shape>
          <o:OLEObject Type="Embed" ProgID="Visio.Drawing.15" ShapeID="_x0000_i1025" DrawAspect="Content" ObjectID="_1804662470" r:id="rId10"/>
        </w:object>
      </w:r>
    </w:p>
    <w:p w14:paraId="0210EB38" w14:textId="6588FC47" w:rsidR="00266F7F" w:rsidRDefault="00266F7F" w:rsidP="0084405F">
      <w:pPr>
        <w:pStyle w:val="af"/>
      </w:pPr>
      <w:r w:rsidRPr="00906964">
        <w:tab/>
      </w:r>
      <w:r w:rsidR="00676184" w:rsidRPr="00906964">
        <w:t>Рисунок 2.2 ER диаграмма</w:t>
      </w:r>
    </w:p>
    <w:p w14:paraId="5327E039" w14:textId="77777777" w:rsidR="0084405F" w:rsidRPr="000676FA" w:rsidRDefault="0084405F" w:rsidP="0084405F">
      <w:pPr>
        <w:pStyle w:val="af"/>
      </w:pPr>
    </w:p>
    <w:p w14:paraId="42B7F293" w14:textId="66FB531E" w:rsidR="00747669" w:rsidRDefault="00747669" w:rsidP="002E5C27">
      <w:pPr>
        <w:pStyle w:val="a"/>
      </w:pPr>
      <w:bookmarkStart w:id="15" w:name="_Toc194049336"/>
      <w:r>
        <w:lastRenderedPageBreak/>
        <w:t>Разработка базы данных</w:t>
      </w:r>
      <w:bookmarkEnd w:id="15"/>
    </w:p>
    <w:p w14:paraId="62E7B0FD" w14:textId="2086347B" w:rsidR="009E6F61" w:rsidRDefault="00CF02D8" w:rsidP="009E6F61">
      <w:pPr>
        <w:rPr>
          <w:b/>
          <w:bCs/>
        </w:rPr>
      </w:pPr>
      <w:r>
        <w:t xml:space="preserve">Разработка базы данных будет происходить в программе </w:t>
      </w:r>
      <w:r w:rsidRPr="00CF02D8">
        <w:rPr>
          <w:b/>
          <w:bCs/>
          <w:lang w:val="en-US"/>
        </w:rPr>
        <w:t>SSMS</w:t>
      </w:r>
      <w:r w:rsidRPr="00CF02D8">
        <w:rPr>
          <w:b/>
          <w:bCs/>
        </w:rPr>
        <w:t xml:space="preserve"> (</w:t>
      </w:r>
      <w:r w:rsidRPr="00CF02D8">
        <w:rPr>
          <w:b/>
          <w:bCs/>
          <w:lang w:val="en-US"/>
        </w:rPr>
        <w:t>SQL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erver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Management</w:t>
      </w:r>
      <w:r w:rsidRPr="00CF02D8">
        <w:rPr>
          <w:b/>
          <w:bCs/>
        </w:rPr>
        <w:t xml:space="preserve"> </w:t>
      </w:r>
      <w:r w:rsidRPr="00CF02D8">
        <w:rPr>
          <w:b/>
          <w:bCs/>
          <w:lang w:val="en-US"/>
        </w:rPr>
        <w:t>Studio</w:t>
      </w:r>
      <w:r w:rsidRPr="00CF02D8">
        <w:rPr>
          <w:b/>
          <w:bCs/>
        </w:rPr>
        <w:t>)</w:t>
      </w:r>
      <w:r>
        <w:rPr>
          <w:b/>
          <w:bCs/>
        </w:rPr>
        <w:t>.</w:t>
      </w:r>
    </w:p>
    <w:p w14:paraId="11EB35E4" w14:textId="77777777" w:rsidR="00A5029C" w:rsidRDefault="00A5029C" w:rsidP="00A5029C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A5029C">
        <w:rPr>
          <w:b/>
          <w:bCs/>
        </w:rPr>
        <w:t>Server</w:t>
      </w:r>
      <w:r w:rsidRPr="002623D0">
        <w:t xml:space="preserve">, Базы данных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 xml:space="preserve">, Управляемого экземпляра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 и 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rPr>
          <w:b/>
          <w:bCs/>
        </w:rPr>
        <w:t xml:space="preserve">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01B42EE2" w14:textId="7FB28D6C" w:rsidR="004C54A6" w:rsidRDefault="00A5029C" w:rsidP="004C54A6">
      <w:pPr>
        <w:rPr>
          <w:lang w:eastAsia="ru-RU"/>
        </w:rPr>
      </w:pPr>
      <w:r w:rsidRPr="002623D0">
        <w:rPr>
          <w:lang w:eastAsia="ru-RU"/>
        </w:rPr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44E6C9EE" w14:textId="38B6794D" w:rsidR="004C54A6" w:rsidRPr="00DE0EE2" w:rsidRDefault="004C54A6" w:rsidP="0084405F">
      <w:pPr>
        <w:rPr>
          <w:lang w:eastAsia="ru-RU"/>
        </w:rPr>
      </w:pPr>
      <w:r>
        <w:rPr>
          <w:lang w:eastAsia="ru-RU"/>
        </w:rPr>
        <w:t>Для того чтобы создать в программ</w:t>
      </w:r>
      <w:r w:rsidR="009D3FF9">
        <w:rPr>
          <w:lang w:eastAsia="ru-RU"/>
        </w:rPr>
        <w:t>е</w:t>
      </w:r>
      <w:r>
        <w:rPr>
          <w:lang w:eastAsia="ru-RU"/>
        </w:rPr>
        <w:t xml:space="preserve"> </w:t>
      </w:r>
      <w:r>
        <w:rPr>
          <w:lang w:val="en-US" w:eastAsia="ru-RU"/>
        </w:rPr>
        <w:t>SSMS</w:t>
      </w:r>
      <w:r>
        <w:rPr>
          <w:lang w:eastAsia="ru-RU"/>
        </w:rPr>
        <w:t xml:space="preserve"> базу данных необходимо нажать правой кнопкой мышки по пункту в меню справа </w:t>
      </w:r>
      <w:r>
        <w:rPr>
          <w:lang w:val="en-US" w:eastAsia="ru-RU"/>
        </w:rPr>
        <w:t>Databases</w:t>
      </w:r>
      <w:r>
        <w:rPr>
          <w:lang w:eastAsia="ru-RU"/>
        </w:rPr>
        <w:t xml:space="preserve"> (Базы данных) и нажать на пункт </w:t>
      </w:r>
      <w:r>
        <w:rPr>
          <w:lang w:val="en-US" w:eastAsia="ru-RU"/>
        </w:rPr>
        <w:t>New</w:t>
      </w:r>
      <w:r w:rsidRPr="004C54A6">
        <w:rPr>
          <w:lang w:eastAsia="ru-RU"/>
        </w:rPr>
        <w:t xml:space="preserve"> </w:t>
      </w:r>
      <w:r>
        <w:rPr>
          <w:lang w:val="en-US" w:eastAsia="ru-RU"/>
        </w:rPr>
        <w:t>Database</w:t>
      </w:r>
      <w:r w:rsidRPr="004C54A6">
        <w:rPr>
          <w:lang w:eastAsia="ru-RU"/>
        </w:rPr>
        <w:t xml:space="preserve"> </w:t>
      </w:r>
      <w:r w:rsidR="0016542F">
        <w:rPr>
          <w:lang w:eastAsia="ru-RU"/>
        </w:rPr>
        <w:t>(Создать Базу данных)</w:t>
      </w:r>
      <w:r>
        <w:rPr>
          <w:lang w:eastAsia="ru-RU"/>
        </w:rPr>
        <w:t xml:space="preserve">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3</w:t>
      </w:r>
      <w:r w:rsidR="00FB5EFA">
        <w:rPr>
          <w:lang w:eastAsia="ru-RU"/>
        </w:rPr>
        <w:t>.</w:t>
      </w:r>
    </w:p>
    <w:p w14:paraId="5CA9BC89" w14:textId="77777777" w:rsidR="0016542F" w:rsidRDefault="0016542F" w:rsidP="0016542F">
      <w:pPr>
        <w:pStyle w:val="af"/>
      </w:pPr>
      <w:r w:rsidRPr="0016542F">
        <w:rPr>
          <w:noProof/>
        </w:rPr>
        <w:lastRenderedPageBreak/>
        <w:drawing>
          <wp:inline distT="0" distB="0" distL="0" distR="0" wp14:anchorId="2D332AD6" wp14:editId="6D5BB804">
            <wp:extent cx="2526414" cy="3096895"/>
            <wp:effectExtent l="0" t="0" r="762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52325" cy="312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3A619" w14:textId="04042AC4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3</w:t>
      </w:r>
      <w:r>
        <w:t xml:space="preserve"> </w:t>
      </w:r>
      <w:r w:rsidR="00226BF5">
        <w:t>М</w:t>
      </w:r>
      <w:r>
        <w:t>еню создания базы данных</w:t>
      </w:r>
    </w:p>
    <w:p w14:paraId="5DCE5BF1" w14:textId="7C41F29C" w:rsidR="0016542F" w:rsidRPr="00226BF5" w:rsidRDefault="0016542F" w:rsidP="0016542F">
      <w:pPr>
        <w:rPr>
          <w:lang w:eastAsia="ru-RU"/>
        </w:rPr>
      </w:pPr>
      <w:r>
        <w:rPr>
          <w:lang w:eastAsia="ru-RU"/>
        </w:rPr>
        <w:t xml:space="preserve">После откроется диалоговое окно, в котором нужно дать название Базе данных как показано на рисунке </w:t>
      </w:r>
      <w:r w:rsidR="00DE0EE2">
        <w:rPr>
          <w:lang w:eastAsia="ru-RU"/>
        </w:rPr>
        <w:t>2</w:t>
      </w:r>
      <w:r>
        <w:rPr>
          <w:lang w:eastAsia="ru-RU"/>
        </w:rPr>
        <w:t>.</w:t>
      </w:r>
      <w:r w:rsidR="00D42F1B">
        <w:rPr>
          <w:lang w:eastAsia="ru-RU"/>
        </w:rPr>
        <w:t>4.</w:t>
      </w:r>
    </w:p>
    <w:p w14:paraId="4BB490D5" w14:textId="77777777" w:rsidR="00FB5EFA" w:rsidRPr="00226BF5" w:rsidRDefault="00FB5EFA" w:rsidP="0016542F">
      <w:pPr>
        <w:rPr>
          <w:lang w:eastAsia="ru-RU"/>
        </w:rPr>
      </w:pPr>
    </w:p>
    <w:p w14:paraId="22BC7D80" w14:textId="6E14813D" w:rsidR="0016542F" w:rsidRPr="0016542F" w:rsidRDefault="0016542F" w:rsidP="0016542F">
      <w:pPr>
        <w:pStyle w:val="af"/>
      </w:pPr>
      <w:r w:rsidRPr="0016542F">
        <w:rPr>
          <w:noProof/>
        </w:rPr>
        <w:drawing>
          <wp:inline distT="0" distB="0" distL="0" distR="0" wp14:anchorId="23AEFF0B" wp14:editId="5523FFA1">
            <wp:extent cx="3804249" cy="3580841"/>
            <wp:effectExtent l="0" t="0" r="635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29650" cy="360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DBC60" w14:textId="493FBEED" w:rsidR="00DE0EE2" w:rsidRDefault="0016542F" w:rsidP="0084405F">
      <w:pPr>
        <w:pStyle w:val="af"/>
      </w:pPr>
      <w:r>
        <w:t xml:space="preserve">Рисунок </w:t>
      </w:r>
      <w:r w:rsidR="00DE0EE2">
        <w:t>2</w:t>
      </w:r>
      <w:r w:rsidR="00D42F1B">
        <w:t>.4</w:t>
      </w:r>
      <w:r>
        <w:t xml:space="preserve"> </w:t>
      </w:r>
      <w:r w:rsidR="00226BF5">
        <w:t>Д</w:t>
      </w:r>
      <w:r>
        <w:t>иалоговое окно создания базы данных</w:t>
      </w:r>
    </w:p>
    <w:p w14:paraId="27F2D951" w14:textId="7CECD4C1" w:rsidR="001A249F" w:rsidRPr="00226BF5" w:rsidRDefault="00FB5EFA" w:rsidP="006D168F">
      <w:pPr>
        <w:rPr>
          <w:lang w:eastAsia="ru-RU"/>
        </w:rPr>
      </w:pPr>
      <w:r>
        <w:rPr>
          <w:lang w:eastAsia="ru-RU"/>
        </w:rPr>
        <w:t>Для</w:t>
      </w:r>
      <w:r w:rsidR="001A249F">
        <w:rPr>
          <w:lang w:eastAsia="ru-RU"/>
        </w:rPr>
        <w:t xml:space="preserve"> того чтобы создать диаграмму базы данных необходимо раскрыть в меню базу данных и нажать правой кнопкой мыши по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s</w:t>
      </w:r>
      <w:r w:rsidR="001A249F">
        <w:rPr>
          <w:lang w:eastAsia="ru-RU"/>
        </w:rPr>
        <w:t xml:space="preserve"> </w:t>
      </w:r>
      <w:r w:rsidR="001A249F">
        <w:rPr>
          <w:lang w:eastAsia="ru-RU"/>
        </w:rPr>
        <w:lastRenderedPageBreak/>
        <w:t xml:space="preserve">(Диаграммы базы данных) и выбрать пункт </w:t>
      </w:r>
      <w:r w:rsidR="001A249F">
        <w:rPr>
          <w:lang w:val="en-US" w:eastAsia="ru-RU"/>
        </w:rPr>
        <w:t>New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atabase</w:t>
      </w:r>
      <w:r w:rsidR="001A249F" w:rsidRPr="001A249F">
        <w:rPr>
          <w:lang w:eastAsia="ru-RU"/>
        </w:rPr>
        <w:t xml:space="preserve"> </w:t>
      </w:r>
      <w:r w:rsidR="001A249F">
        <w:rPr>
          <w:lang w:val="en-US" w:eastAsia="ru-RU"/>
        </w:rPr>
        <w:t>Diagram</w:t>
      </w:r>
      <w:r w:rsidR="001A249F" w:rsidRPr="001A249F">
        <w:rPr>
          <w:lang w:eastAsia="ru-RU"/>
        </w:rPr>
        <w:t xml:space="preserve"> (</w:t>
      </w:r>
      <w:r w:rsidR="001A249F">
        <w:rPr>
          <w:lang w:eastAsia="ru-RU"/>
        </w:rPr>
        <w:t xml:space="preserve">Создать Диаграмму Базы данных) как показано на рисунке </w:t>
      </w:r>
      <w:r w:rsidR="00DE0EE2">
        <w:rPr>
          <w:lang w:eastAsia="ru-RU"/>
        </w:rPr>
        <w:t>2</w:t>
      </w:r>
      <w:r w:rsidR="001A249F">
        <w:rPr>
          <w:lang w:eastAsia="ru-RU"/>
        </w:rPr>
        <w:t>.</w:t>
      </w:r>
      <w:r w:rsidR="00D42F1B">
        <w:rPr>
          <w:lang w:eastAsia="ru-RU"/>
        </w:rPr>
        <w:t>5</w:t>
      </w:r>
      <w:r w:rsidR="006D168F">
        <w:rPr>
          <w:lang w:eastAsia="ru-RU"/>
        </w:rPr>
        <w:t>.</w:t>
      </w:r>
    </w:p>
    <w:p w14:paraId="50A5C041" w14:textId="77777777" w:rsidR="00FB5EFA" w:rsidRPr="00226BF5" w:rsidRDefault="00FB5EFA" w:rsidP="006D168F">
      <w:pPr>
        <w:rPr>
          <w:lang w:eastAsia="ru-RU"/>
        </w:rPr>
      </w:pPr>
    </w:p>
    <w:p w14:paraId="5B31554B" w14:textId="19BE3664" w:rsidR="001A249F" w:rsidRDefault="001A249F" w:rsidP="001A249F">
      <w:pPr>
        <w:pStyle w:val="af"/>
      </w:pPr>
      <w:r w:rsidRPr="001A249F">
        <w:rPr>
          <w:noProof/>
        </w:rPr>
        <w:drawing>
          <wp:inline distT="0" distB="0" distL="0" distR="0" wp14:anchorId="31396868" wp14:editId="10A92F11">
            <wp:extent cx="2225021" cy="3890681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59334" cy="3950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28B7A" w14:textId="4D6A89C8" w:rsidR="00DE0EE2" w:rsidRDefault="001A249F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5</w:t>
      </w:r>
      <w:r>
        <w:t xml:space="preserve"> </w:t>
      </w:r>
      <w:r w:rsidR="00226BF5">
        <w:t>М</w:t>
      </w:r>
      <w:r>
        <w:t>еню создания диаграммы базы данных</w:t>
      </w:r>
    </w:p>
    <w:p w14:paraId="09390DFD" w14:textId="3A135503" w:rsidR="00612223" w:rsidRDefault="006D168F" w:rsidP="00FB5EFA">
      <w:pPr>
        <w:rPr>
          <w:lang w:eastAsia="ru-RU"/>
        </w:rPr>
      </w:pPr>
      <w:r>
        <w:rPr>
          <w:lang w:eastAsia="ru-RU"/>
        </w:rPr>
        <w:t>После чего откроется пустая база данных и диалоговое окно с выбором таблиц</w:t>
      </w:r>
      <w:r w:rsidR="00FB5EFA">
        <w:rPr>
          <w:lang w:eastAsia="ru-RU"/>
        </w:rPr>
        <w:t xml:space="preserve">. </w:t>
      </w:r>
      <w:r>
        <w:t>Теперь н</w:t>
      </w:r>
      <w:r w:rsidR="00FB5EFA">
        <w:t>еобходимо</w:t>
      </w:r>
      <w:r>
        <w:t xml:space="preserve"> создать таблицы, для того чтобы создать таблицы </w:t>
      </w:r>
      <w:r w:rsidR="00FB5EFA">
        <w:t>следует</w:t>
      </w:r>
      <w:r>
        <w:t xml:space="preserve"> нажать на пустое место на диаграмме правой кнопкой мыши и выбрать пункт </w:t>
      </w:r>
      <w:r>
        <w:rPr>
          <w:lang w:val="en-US"/>
        </w:rPr>
        <w:t>New</w:t>
      </w:r>
      <w:r w:rsidRPr="006D168F">
        <w:t xml:space="preserve"> </w:t>
      </w:r>
      <w:r>
        <w:rPr>
          <w:lang w:val="en-US"/>
        </w:rPr>
        <w:t>Table</w:t>
      </w:r>
      <w:r w:rsidRPr="006D168F">
        <w:t xml:space="preserve"> (</w:t>
      </w:r>
      <w:r>
        <w:t>Создать таблицу</w:t>
      </w:r>
      <w:r w:rsidR="00612223">
        <w:t xml:space="preserve">) как показано на рисунке </w:t>
      </w:r>
      <w:r w:rsidR="00DE0EE2">
        <w:t>2</w:t>
      </w:r>
      <w:r w:rsidR="00612223">
        <w:t>.</w:t>
      </w:r>
      <w:r w:rsidR="00D42F1B">
        <w:t>6</w:t>
      </w:r>
      <w:r w:rsidR="00612223">
        <w:t xml:space="preserve">, после чего появится </w:t>
      </w:r>
      <w:r w:rsidR="00DE0EE2">
        <w:t>диалоговое окно (рисунок 2.</w:t>
      </w:r>
      <w:r w:rsidR="00D42F1B">
        <w:t>7</w:t>
      </w:r>
      <w:r w:rsidR="00DE0EE2">
        <w:t>),</w:t>
      </w:r>
      <w:r w:rsidR="00612223">
        <w:t xml:space="preserve"> в котором нужно дать название таблице.</w:t>
      </w:r>
    </w:p>
    <w:p w14:paraId="6215E0D2" w14:textId="77777777" w:rsidR="00FB5EFA" w:rsidRDefault="00612223" w:rsidP="0084405F">
      <w:pPr>
        <w:pStyle w:val="af"/>
      </w:pPr>
      <w:r w:rsidRPr="00612223">
        <w:rPr>
          <w:noProof/>
        </w:rPr>
        <w:lastRenderedPageBreak/>
        <w:drawing>
          <wp:inline distT="0" distB="0" distL="0" distR="0" wp14:anchorId="7C87A88A" wp14:editId="31BA47F5">
            <wp:extent cx="4352925" cy="2894122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61523" cy="2899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30F2B" w14:textId="2EE8FB6A" w:rsidR="00612223" w:rsidRDefault="00612223" w:rsidP="0084405F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6</w:t>
      </w:r>
      <w:r>
        <w:t xml:space="preserve"> </w:t>
      </w:r>
      <w:r w:rsidR="00226BF5">
        <w:t>М</w:t>
      </w:r>
      <w:r>
        <w:t>еню создания таблицы в базе данных</w:t>
      </w:r>
    </w:p>
    <w:p w14:paraId="001954BE" w14:textId="77777777" w:rsidR="005B1B95" w:rsidRPr="00DE0EE2" w:rsidRDefault="005B1B95" w:rsidP="0084405F">
      <w:pPr>
        <w:pStyle w:val="af"/>
      </w:pPr>
    </w:p>
    <w:p w14:paraId="2FD958B4" w14:textId="77777777" w:rsidR="00612223" w:rsidRDefault="00612223" w:rsidP="00612223">
      <w:pPr>
        <w:pStyle w:val="af"/>
      </w:pPr>
      <w:r w:rsidRPr="00612223">
        <w:rPr>
          <w:noProof/>
        </w:rPr>
        <w:drawing>
          <wp:inline distT="0" distB="0" distL="0" distR="0" wp14:anchorId="743EEFFC" wp14:editId="2D897EA0">
            <wp:extent cx="3667637" cy="1324160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CD9CB" w14:textId="5272553B" w:rsidR="00FB5EFA" w:rsidRPr="00226BF5" w:rsidRDefault="00612223" w:rsidP="00FB5EFA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7</w:t>
      </w:r>
      <w:r>
        <w:t xml:space="preserve"> </w:t>
      </w:r>
      <w:r w:rsidR="00226BF5">
        <w:t>Д</w:t>
      </w:r>
      <w:r>
        <w:t>иалоговое окно создания таблицы</w:t>
      </w:r>
    </w:p>
    <w:p w14:paraId="0AB987E1" w14:textId="4C8DC2F2" w:rsidR="000E41BC" w:rsidRPr="00FB5EFA" w:rsidRDefault="000E41BC" w:rsidP="00FB5EFA">
      <w:r>
        <w:t xml:space="preserve">Заполним поля в таблице основываясь на </w:t>
      </w:r>
      <w:r>
        <w:rPr>
          <w:lang w:val="en-US"/>
        </w:rPr>
        <w:t>ER</w:t>
      </w:r>
      <w:r w:rsidRPr="000E41BC">
        <w:t xml:space="preserve"> </w:t>
      </w:r>
      <w:r>
        <w:t xml:space="preserve">диаграмме (Рисунок </w:t>
      </w:r>
      <w:r w:rsidR="00DE0EE2">
        <w:t>2</w:t>
      </w:r>
      <w:r>
        <w:t>.</w:t>
      </w:r>
      <w:r w:rsidR="00D42F1B">
        <w:t>8</w:t>
      </w:r>
      <w:r>
        <w:t>), после чего задаем первичный ключ</w:t>
      </w:r>
      <w:r w:rsidRPr="000E41BC">
        <w:t xml:space="preserve"> (</w:t>
      </w:r>
      <w:r>
        <w:t xml:space="preserve">Рисунок </w:t>
      </w:r>
      <w:r w:rsidR="00DE0EE2">
        <w:t>2</w:t>
      </w:r>
      <w:r>
        <w:t>.</w:t>
      </w:r>
      <w:r w:rsidR="00D42F1B">
        <w:t>9</w:t>
      </w:r>
      <w:r>
        <w:t>)</w:t>
      </w:r>
    </w:p>
    <w:p w14:paraId="108BD690" w14:textId="77777777" w:rsidR="00FB5EFA" w:rsidRPr="00FB5EFA" w:rsidRDefault="00FB5EFA" w:rsidP="00FB5EFA"/>
    <w:p w14:paraId="5E0E4423" w14:textId="3C19C8A8" w:rsidR="000E41BC" w:rsidRDefault="000E41BC" w:rsidP="00DE0EE2">
      <w:pPr>
        <w:pStyle w:val="af"/>
      </w:pPr>
      <w:r w:rsidRPr="000E41BC">
        <w:rPr>
          <w:noProof/>
        </w:rPr>
        <w:drawing>
          <wp:inline distT="0" distB="0" distL="0" distR="0" wp14:anchorId="26DC20FB" wp14:editId="0D03A710">
            <wp:extent cx="4400550" cy="2623071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24364" cy="2637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A69C4" w14:textId="49D921A3" w:rsidR="00DE0EE2" w:rsidRPr="00DE0EE2" w:rsidRDefault="000E41BC" w:rsidP="00846294">
      <w:pPr>
        <w:pStyle w:val="af"/>
      </w:pPr>
      <w:r>
        <w:t xml:space="preserve">Рисунок </w:t>
      </w:r>
      <w:r w:rsidR="00DE0EE2">
        <w:t>2</w:t>
      </w:r>
      <w:r>
        <w:t>.</w:t>
      </w:r>
      <w:r w:rsidR="00D42F1B">
        <w:t>8</w:t>
      </w:r>
      <w:r>
        <w:t xml:space="preserve"> </w:t>
      </w:r>
      <w:r w:rsidR="00226BF5">
        <w:t>З</w:t>
      </w:r>
      <w:r>
        <w:t>аполнен</w:t>
      </w:r>
      <w:r w:rsidR="00DE0EE2">
        <w:t>н</w:t>
      </w:r>
      <w:r>
        <w:t>ы</w:t>
      </w:r>
      <w:r w:rsidR="00DE0EE2">
        <w:t>е</w:t>
      </w:r>
      <w:r>
        <w:t xml:space="preserve"> поля таблиц</w:t>
      </w:r>
      <w:r w:rsidR="00DE0EE2">
        <w:t>ы</w:t>
      </w:r>
    </w:p>
    <w:p w14:paraId="3135343E" w14:textId="78417F58" w:rsidR="00DE0EE2" w:rsidRDefault="00DE0EE2" w:rsidP="00DE0EE2">
      <w:pPr>
        <w:pStyle w:val="af"/>
      </w:pPr>
      <w:r w:rsidRPr="00DE0EE2">
        <w:rPr>
          <w:noProof/>
        </w:rPr>
        <w:lastRenderedPageBreak/>
        <w:drawing>
          <wp:inline distT="0" distB="0" distL="0" distR="0" wp14:anchorId="39EC7E5B" wp14:editId="007358A3">
            <wp:extent cx="2714625" cy="32430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20871" cy="3250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999CF" w14:textId="2D77DB35" w:rsidR="003C735A" w:rsidRPr="003C735A" w:rsidRDefault="00DE0EE2" w:rsidP="003C735A">
      <w:pPr>
        <w:pStyle w:val="af"/>
      </w:pPr>
      <w:r>
        <w:t>Рисунок 2.</w:t>
      </w:r>
      <w:r w:rsidR="00D42F1B">
        <w:t>9</w:t>
      </w:r>
      <w:r>
        <w:t xml:space="preserve"> </w:t>
      </w:r>
      <w:r w:rsidR="00226BF5">
        <w:t>П</w:t>
      </w:r>
      <w:r>
        <w:t>рисвоение первичных ключей</w:t>
      </w:r>
    </w:p>
    <w:p w14:paraId="7847496D" w14:textId="19B2DD1D" w:rsidR="005B1B95" w:rsidRDefault="00846294" w:rsidP="00FB5EFA">
      <w:r>
        <w:t>Проделать тоже самое с остальными таблицами</w:t>
      </w:r>
      <w:r w:rsidR="003C735A">
        <w:t xml:space="preserve"> и необходимо сделать связи, для того чтобы сделать связи следует выбрать первичны ключ таблицы и потянуть мышкой до вторичного ключа другой таблицы</w:t>
      </w:r>
      <w:r w:rsidR="005B1B95">
        <w:t>, связь должна выглядеть как на</w:t>
      </w:r>
      <w:r w:rsidR="003C735A">
        <w:t xml:space="preserve"> </w:t>
      </w:r>
      <w:r w:rsidR="005B1B95">
        <w:t>р</w:t>
      </w:r>
      <w:r w:rsidR="003C735A">
        <w:t>исунк</w:t>
      </w:r>
      <w:r w:rsidR="005B1B95">
        <w:t>е</w:t>
      </w:r>
      <w:r w:rsidR="003C735A">
        <w:t xml:space="preserve"> 2.</w:t>
      </w:r>
      <w:r w:rsidR="00D42F1B">
        <w:t>10</w:t>
      </w:r>
      <w:r w:rsidR="005B1B95">
        <w:t>.</w:t>
      </w:r>
    </w:p>
    <w:p w14:paraId="2641E749" w14:textId="77777777" w:rsidR="005B1B95" w:rsidRDefault="005B1B95" w:rsidP="00FB5EFA"/>
    <w:p w14:paraId="5DD63215" w14:textId="0A14E48D" w:rsidR="005B1B95" w:rsidRDefault="005B1B95" w:rsidP="005B1B95">
      <w:pPr>
        <w:pStyle w:val="af"/>
      </w:pPr>
      <w:r w:rsidRPr="005B1B95">
        <w:drawing>
          <wp:inline distT="0" distB="0" distL="0" distR="0" wp14:anchorId="5E90ABB2" wp14:editId="6F17A786">
            <wp:extent cx="1047896" cy="2181529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047896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0EC91" w14:textId="63A8BDC3" w:rsidR="005B1B95" w:rsidRDefault="005B1B95" w:rsidP="005B1B95">
      <w:pPr>
        <w:pStyle w:val="af"/>
      </w:pPr>
      <w:r>
        <w:t>Рисунок 2.</w:t>
      </w:r>
      <w:r w:rsidR="00D42F1B">
        <w:t>10</w:t>
      </w:r>
      <w:r>
        <w:t xml:space="preserve"> Связь между таблицами</w:t>
      </w:r>
    </w:p>
    <w:p w14:paraId="3E198962" w14:textId="12486409" w:rsidR="00FB5EFA" w:rsidRPr="00226BF5" w:rsidRDefault="005B1B95" w:rsidP="005B1B95">
      <w:r>
        <w:t xml:space="preserve">Проделываем тоже самое с остальными связями и </w:t>
      </w:r>
      <w:r w:rsidR="00846294">
        <w:t>в итоге получится вот такая диаграмма (рисунок 2.</w:t>
      </w:r>
      <w:r w:rsidR="003C735A">
        <w:t>1</w:t>
      </w:r>
      <w:r w:rsidR="00D42F1B">
        <w:t>1</w:t>
      </w:r>
      <w:r w:rsidR="00846294">
        <w:t>)</w:t>
      </w:r>
    </w:p>
    <w:p w14:paraId="36344F1A" w14:textId="626953A2" w:rsidR="00846294" w:rsidRPr="00737BEF" w:rsidRDefault="00737BEF" w:rsidP="00737BEF">
      <w:pPr>
        <w:pStyle w:val="af"/>
      </w:pPr>
      <w:r w:rsidRPr="00737BEF">
        <w:lastRenderedPageBreak/>
        <w:drawing>
          <wp:inline distT="0" distB="0" distL="0" distR="0" wp14:anchorId="7DBA5AF2" wp14:editId="2054D2F9">
            <wp:extent cx="5724525" cy="41749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979" cy="4180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557BD" w14:textId="6F1AC105" w:rsidR="00DE0EE2" w:rsidRPr="00737BEF" w:rsidRDefault="00846294" w:rsidP="00737BEF">
      <w:pPr>
        <w:pStyle w:val="af"/>
      </w:pPr>
      <w:r w:rsidRPr="00737BEF">
        <w:t>Рисунок 2.</w:t>
      </w:r>
      <w:r w:rsidR="003C735A" w:rsidRPr="00737BEF">
        <w:t>1</w:t>
      </w:r>
      <w:r w:rsidR="00D42F1B">
        <w:t>1</w:t>
      </w:r>
      <w:r w:rsidRPr="00737BEF">
        <w:t xml:space="preserve"> Диаграмма базы данных</w:t>
      </w:r>
    </w:p>
    <w:p w14:paraId="2B67E1E0" w14:textId="712E6229" w:rsidR="00A31AC5" w:rsidRPr="00A31AC5" w:rsidRDefault="00846294" w:rsidP="00FB5EFA">
      <w:r>
        <w:t xml:space="preserve">В данной </w:t>
      </w:r>
      <w:r w:rsidR="00772A48">
        <w:t>работе</w:t>
      </w:r>
      <w:r>
        <w:t xml:space="preserve"> </w:t>
      </w:r>
      <w:r w:rsidR="00772A48">
        <w:t>используется</w:t>
      </w:r>
      <w:r>
        <w:t xml:space="preserve"> 5 </w:t>
      </w:r>
      <w:r w:rsidR="00772A48">
        <w:t>таблиц базы данных. Сущность</w:t>
      </w:r>
      <w:r>
        <w:t xml:space="preserve"> </w:t>
      </w:r>
      <w:r>
        <w:rPr>
          <w:lang w:val="en-US"/>
        </w:rPr>
        <w:t>user</w:t>
      </w:r>
      <w:r>
        <w:t xml:space="preserve"> </w:t>
      </w:r>
      <w:r w:rsidRPr="00846294">
        <w:t>(</w:t>
      </w:r>
      <w:r>
        <w:t>пользователь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>
        <w:t xml:space="preserve"> (уникальный ключ),</w:t>
      </w:r>
      <w:r w:rsidR="00772A48" w:rsidRPr="00772A48">
        <w:t xml:space="preserve"> </w:t>
      </w:r>
      <w:r w:rsidR="00772A48">
        <w:rPr>
          <w:lang w:val="en-US"/>
        </w:rPr>
        <w:t>Role</w:t>
      </w:r>
      <w:r w:rsidR="00772A48" w:rsidRPr="00772A48">
        <w:t>_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Внешний ключ), </w:t>
      </w:r>
      <w:r w:rsidR="00772A48">
        <w:rPr>
          <w:lang w:val="en-US"/>
        </w:rPr>
        <w:t>Login</w:t>
      </w:r>
      <w:r w:rsidR="00772A48" w:rsidRPr="00772A48">
        <w:t xml:space="preserve"> (</w:t>
      </w:r>
      <w:r w:rsidR="00772A48">
        <w:t>Логин)</w:t>
      </w:r>
      <w:r>
        <w:t>,</w:t>
      </w:r>
      <w:r w:rsidR="00772A48">
        <w:t xml:space="preserve"> </w:t>
      </w:r>
      <w:r w:rsidR="00772A48">
        <w:rPr>
          <w:lang w:val="en-US"/>
        </w:rPr>
        <w:t>Password</w:t>
      </w:r>
      <w:r w:rsidR="00772A48" w:rsidRPr="00772A48">
        <w:t xml:space="preserve"> (</w:t>
      </w:r>
      <w:r w:rsidR="00772A48">
        <w:t xml:space="preserve">Пароль),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Имя), </w:t>
      </w:r>
      <w:r w:rsidR="00772A48">
        <w:rPr>
          <w:lang w:val="en-US"/>
        </w:rPr>
        <w:t>Full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Фамилия), </w:t>
      </w:r>
      <w:r w:rsidR="00772A48">
        <w:rPr>
          <w:lang w:val="en-US"/>
        </w:rPr>
        <w:t>First</w:t>
      </w:r>
      <w:r w:rsidR="00772A48" w:rsidRPr="00772A48">
        <w:t>_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 xml:space="preserve">Отчество), </w:t>
      </w:r>
      <w:r w:rsidR="00772A48">
        <w:rPr>
          <w:lang w:val="en-US"/>
        </w:rPr>
        <w:t>Phone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(</w:t>
      </w:r>
      <w:r w:rsidR="00772A48">
        <w:t xml:space="preserve">Номер телефона) и </w:t>
      </w:r>
      <w:r w:rsidR="00772A48">
        <w:rPr>
          <w:lang w:val="en-US"/>
        </w:rPr>
        <w:t>Email</w:t>
      </w:r>
      <w:r w:rsidR="00772A48">
        <w:t xml:space="preserve"> (почта). Сущность </w:t>
      </w:r>
      <w:r>
        <w:rPr>
          <w:lang w:val="en-US"/>
        </w:rPr>
        <w:t>role</w:t>
      </w:r>
      <w:r w:rsidRPr="00846294">
        <w:t xml:space="preserve"> (</w:t>
      </w:r>
      <w:r>
        <w:t>роль пользователя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>Уникальный ключ)</w:t>
      </w:r>
      <w:r w:rsidR="0084405F">
        <w:t xml:space="preserve"> и </w:t>
      </w:r>
      <w:r w:rsidR="00772A48">
        <w:rPr>
          <w:lang w:val="en-US"/>
        </w:rPr>
        <w:t>Name</w:t>
      </w:r>
      <w:r w:rsidR="00772A48" w:rsidRPr="00772A48">
        <w:t xml:space="preserve"> (</w:t>
      </w:r>
      <w:r w:rsidR="00772A48">
        <w:t>Название). Сущность</w:t>
      </w:r>
      <w:r>
        <w:t xml:space="preserve"> </w:t>
      </w:r>
      <w:r>
        <w:rPr>
          <w:lang w:val="en-US"/>
        </w:rPr>
        <w:t>document</w:t>
      </w:r>
      <w:r>
        <w:t xml:space="preserve"> (документ)</w:t>
      </w:r>
      <w:r w:rsidR="00772A48">
        <w:t xml:space="preserve"> имеет атрибуты: </w:t>
      </w:r>
      <w:r w:rsidR="00772A48">
        <w:rPr>
          <w:lang w:val="en-US"/>
        </w:rPr>
        <w:t>Id</w:t>
      </w:r>
      <w:r w:rsidR="00772A48" w:rsidRPr="00772A48">
        <w:t xml:space="preserve"> (</w:t>
      </w:r>
      <w:r w:rsidR="00772A48">
        <w:t xml:space="preserve">Уникальный ключ), </w:t>
      </w:r>
      <w:r w:rsidR="00772A48">
        <w:rPr>
          <w:lang w:val="en-US"/>
        </w:rPr>
        <w:t>Document</w:t>
      </w:r>
      <w:r w:rsidR="00772A48" w:rsidRPr="00772A48">
        <w:t>_</w:t>
      </w:r>
      <w:r w:rsidR="00772A48">
        <w:rPr>
          <w:lang w:val="en-US"/>
        </w:rPr>
        <w:t>Number</w:t>
      </w:r>
      <w:r w:rsidR="00772A48" w:rsidRPr="00772A48">
        <w:t xml:space="preserve"> </w:t>
      </w:r>
      <w:r w:rsidR="00772A48">
        <w:t xml:space="preserve">(Номер документа), </w:t>
      </w:r>
      <w:r w:rsidR="00772A48">
        <w:rPr>
          <w:lang w:val="en-US"/>
        </w:rPr>
        <w:t>Receipt</w:t>
      </w:r>
      <w:r w:rsidR="00772A48" w:rsidRPr="00772A48">
        <w:t>_</w:t>
      </w:r>
      <w:r w:rsidR="00772A48">
        <w:rPr>
          <w:lang w:val="en-US"/>
        </w:rPr>
        <w:t>Date</w:t>
      </w:r>
      <w:r w:rsidR="00772A48" w:rsidRPr="00772A48">
        <w:t xml:space="preserve"> (</w:t>
      </w:r>
      <w:r w:rsidR="00772A48">
        <w:t xml:space="preserve">Дата получения) </w:t>
      </w:r>
      <w:r w:rsidR="00772A48">
        <w:rPr>
          <w:lang w:val="en-US"/>
        </w:rPr>
        <w:t>Title</w:t>
      </w:r>
      <w:r w:rsidR="00772A48">
        <w:t xml:space="preserve"> (</w:t>
      </w:r>
      <w:r w:rsidR="0084405F">
        <w:t xml:space="preserve">Заголовок), </w:t>
      </w:r>
      <w:r w:rsidR="0084405F">
        <w:rPr>
          <w:lang w:val="en-US"/>
        </w:rPr>
        <w:t>Source</w:t>
      </w:r>
      <w:r w:rsidR="0084405F" w:rsidRPr="0084405F">
        <w:t xml:space="preserve"> (</w:t>
      </w:r>
      <w:r w:rsidR="0084405F">
        <w:t xml:space="preserve">Источник), </w:t>
      </w:r>
      <w:r w:rsidR="0084405F">
        <w:rPr>
          <w:lang w:val="en-US"/>
        </w:rPr>
        <w:t>Copies</w:t>
      </w:r>
      <w:r w:rsidR="0084405F" w:rsidRPr="0084405F">
        <w:t>_</w:t>
      </w:r>
      <w:r w:rsidR="0084405F">
        <w:rPr>
          <w:lang w:val="en-US"/>
        </w:rPr>
        <w:t>Count</w:t>
      </w:r>
      <w:r w:rsidR="0084405F" w:rsidRPr="0084405F">
        <w:t xml:space="preserve"> (</w:t>
      </w:r>
      <w:r w:rsidR="0084405F">
        <w:t xml:space="preserve">Количество копий), </w:t>
      </w:r>
      <w:r w:rsidR="0084405F">
        <w:rPr>
          <w:lang w:val="en-US"/>
        </w:rPr>
        <w:t>Annotation</w:t>
      </w:r>
      <w:r w:rsidR="0084405F" w:rsidRPr="0084405F">
        <w:t xml:space="preserve"> (</w:t>
      </w:r>
      <w:r w:rsidR="0084405F">
        <w:t xml:space="preserve">Аннотация) и </w:t>
      </w:r>
      <w:r w:rsidR="0084405F">
        <w:rPr>
          <w:lang w:val="en-US"/>
        </w:rPr>
        <w:t>Storage</w:t>
      </w:r>
      <w:r w:rsidR="0084405F" w:rsidRPr="0084405F">
        <w:t>_</w:t>
      </w:r>
      <w:r w:rsidR="0084405F">
        <w:rPr>
          <w:lang w:val="en-US"/>
        </w:rPr>
        <w:t>Type</w:t>
      </w:r>
      <w:r w:rsidR="0084405F" w:rsidRPr="0084405F">
        <w:t xml:space="preserve"> (</w:t>
      </w:r>
      <w:r w:rsidR="0084405F">
        <w:t>Тип хранения).</w:t>
      </w:r>
      <w:r w:rsidR="0084405F" w:rsidRPr="0084405F">
        <w:t xml:space="preserve"> </w:t>
      </w:r>
      <w:r w:rsidR="0084405F">
        <w:t>Сущность</w:t>
      </w:r>
      <w:r>
        <w:t xml:space="preserve"> </w:t>
      </w:r>
      <w:r w:rsidR="0084405F" w:rsidRPr="0084405F">
        <w:rPr>
          <w:lang w:val="en-US"/>
        </w:rPr>
        <w:t>Registration</w:t>
      </w:r>
      <w:r w:rsidR="0084405F" w:rsidRPr="0084405F">
        <w:t>_</w:t>
      </w:r>
      <w:r w:rsidR="0084405F" w:rsidRPr="0084405F">
        <w:rPr>
          <w:lang w:val="en-US"/>
        </w:rPr>
        <w:t>Card</w:t>
      </w:r>
      <w:r w:rsidRPr="00846294">
        <w:t xml:space="preserve"> (</w:t>
      </w:r>
      <w:r w:rsidR="0084405F">
        <w:t>Регистрационная карта</w:t>
      </w:r>
      <w:r>
        <w:t>)</w:t>
      </w:r>
      <w:r w:rsidR="0084405F">
        <w:t xml:space="preserve"> имеет атрибуты: 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Уникальный ключ), </w:t>
      </w:r>
      <w:r w:rsidR="0084405F">
        <w:rPr>
          <w:lang w:val="en-US"/>
        </w:rPr>
        <w:t>Registration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регистрации), </w:t>
      </w:r>
      <w:r w:rsidR="0084405F">
        <w:rPr>
          <w:lang w:val="en-US"/>
        </w:rPr>
        <w:t>Signature</w:t>
      </w:r>
      <w:r w:rsidR="0084405F" w:rsidRPr="0084405F">
        <w:t xml:space="preserve"> (</w:t>
      </w:r>
      <w:r w:rsidR="0084405F">
        <w:t xml:space="preserve">Подпись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A31AC5" w:rsidRPr="00A31AC5">
        <w:t>.</w:t>
      </w:r>
      <w:r w:rsidR="0084405F">
        <w:t xml:space="preserve"> Сущность </w:t>
      </w:r>
      <w:r w:rsidR="0084405F">
        <w:rPr>
          <w:lang w:val="en-US"/>
        </w:rPr>
        <w:t>request</w:t>
      </w:r>
      <w:r w:rsidR="0084405F" w:rsidRPr="00846294">
        <w:t xml:space="preserve"> (</w:t>
      </w:r>
      <w:r w:rsidR="0084405F">
        <w:t xml:space="preserve">запрос) имеет атрибуты: </w:t>
      </w:r>
      <w:r w:rsidR="0084405F">
        <w:rPr>
          <w:lang w:val="en-US"/>
        </w:rPr>
        <w:t>Id</w:t>
      </w:r>
      <w:r w:rsidR="0084405F" w:rsidRPr="0084405F">
        <w:t xml:space="preserve"> </w:t>
      </w:r>
      <w:r w:rsidR="0084405F">
        <w:t xml:space="preserve">(Уникальный ключ), </w:t>
      </w:r>
      <w:r w:rsidR="0084405F">
        <w:rPr>
          <w:lang w:val="en-US"/>
        </w:rPr>
        <w:t>Request</w:t>
      </w:r>
      <w:r w:rsidR="0084405F" w:rsidRPr="0084405F">
        <w:t>_</w:t>
      </w:r>
      <w:r w:rsidR="0084405F">
        <w:rPr>
          <w:lang w:val="en-US"/>
        </w:rPr>
        <w:t>Date</w:t>
      </w:r>
      <w:r w:rsidR="0084405F" w:rsidRPr="0084405F">
        <w:t xml:space="preserve"> (</w:t>
      </w:r>
      <w:r w:rsidR="0084405F">
        <w:t xml:space="preserve">Дата запроса), </w:t>
      </w:r>
      <w:r w:rsidR="0084405F">
        <w:rPr>
          <w:lang w:val="en-US"/>
        </w:rPr>
        <w:t>Reason</w:t>
      </w:r>
      <w:r w:rsidR="0084405F">
        <w:t xml:space="preserve"> (Основание), </w:t>
      </w:r>
      <w:r w:rsidR="0084405F">
        <w:rPr>
          <w:lang w:val="en-US"/>
        </w:rPr>
        <w:t>Status</w:t>
      </w:r>
      <w:r w:rsidR="0084405F" w:rsidRPr="0084405F">
        <w:t xml:space="preserve"> (</w:t>
      </w:r>
      <w:r w:rsidR="0084405F">
        <w:t xml:space="preserve">Статус), </w:t>
      </w:r>
      <w:r w:rsidR="0084405F">
        <w:rPr>
          <w:lang w:val="en-US"/>
        </w:rPr>
        <w:t>User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 xml:space="preserve">Внешний ключ) и </w:t>
      </w:r>
      <w:r w:rsidR="0084405F">
        <w:rPr>
          <w:lang w:val="en-US"/>
        </w:rPr>
        <w:t>Document</w:t>
      </w:r>
      <w:r w:rsidR="0084405F" w:rsidRPr="0084405F">
        <w:t>_</w:t>
      </w:r>
      <w:r w:rsidR="0084405F">
        <w:rPr>
          <w:lang w:val="en-US"/>
        </w:rPr>
        <w:t>Id</w:t>
      </w:r>
      <w:r w:rsidR="0084405F" w:rsidRPr="0084405F">
        <w:t xml:space="preserve"> (</w:t>
      </w:r>
      <w:r w:rsidR="0084405F">
        <w:t>Внешний ключ)</w:t>
      </w:r>
      <w:r w:rsidR="0084405F" w:rsidRPr="00A31AC5">
        <w:t>.</w:t>
      </w:r>
    </w:p>
    <w:p w14:paraId="6D14C5ED" w14:textId="77777777" w:rsidR="009E6F61" w:rsidRDefault="009E6F61" w:rsidP="009E6F61">
      <w:pPr>
        <w:pStyle w:val="1"/>
      </w:pPr>
      <w:bookmarkStart w:id="16" w:name="_Toc194049337"/>
      <w:r w:rsidRPr="00602BB7">
        <w:lastRenderedPageBreak/>
        <w:t xml:space="preserve">ГЛАВА </w:t>
      </w:r>
      <w:r>
        <w:t>3</w:t>
      </w:r>
      <w:r w:rsidRPr="00602BB7">
        <w:t xml:space="preserve">. </w:t>
      </w:r>
      <w:r>
        <w:t>РАЗРАБОТКА ИНФОРМАЦИОННОЙ СИСТЕМЫ</w:t>
      </w:r>
      <w:bookmarkEnd w:id="16"/>
    </w:p>
    <w:p w14:paraId="4D316BA5" w14:textId="77777777" w:rsidR="009E6F61" w:rsidRPr="009E6F61" w:rsidRDefault="009E6F61" w:rsidP="009E6F61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/>
          <w:b/>
          <w:vanish/>
          <w:color w:val="000000" w:themeColor="text1"/>
          <w:spacing w:val="15"/>
        </w:rPr>
      </w:pPr>
      <w:bookmarkStart w:id="17" w:name="_Toc193875789"/>
      <w:bookmarkStart w:id="18" w:name="_Toc193880776"/>
      <w:bookmarkStart w:id="19" w:name="_Toc193880807"/>
      <w:bookmarkStart w:id="20" w:name="_Toc194001049"/>
      <w:bookmarkStart w:id="21" w:name="_Toc194049338"/>
      <w:bookmarkEnd w:id="17"/>
      <w:bookmarkEnd w:id="18"/>
      <w:bookmarkEnd w:id="19"/>
      <w:bookmarkEnd w:id="20"/>
      <w:bookmarkEnd w:id="21"/>
    </w:p>
    <w:p w14:paraId="50FA0A49" w14:textId="08EDE385" w:rsidR="009E6F61" w:rsidRDefault="009E6F61" w:rsidP="002E5C27">
      <w:pPr>
        <w:pStyle w:val="a"/>
      </w:pPr>
      <w:bookmarkStart w:id="22" w:name="_Toc194049339"/>
      <w:r>
        <w:t xml:space="preserve">Разработка прототипа </w:t>
      </w:r>
      <w:r w:rsidRPr="00ED22D5">
        <w:t>информационной системы</w:t>
      </w:r>
      <w:bookmarkEnd w:id="22"/>
    </w:p>
    <w:p w14:paraId="293E17BF" w14:textId="333DFA4C" w:rsidR="009E6F61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BB7F1A0" wp14:editId="6648B1B4">
            <wp:extent cx="6120130" cy="1805305"/>
            <wp:effectExtent l="0" t="0" r="0" b="4445"/>
            <wp:docPr id="2677012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770122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33F66" w14:textId="07969F73" w:rsidR="00226BF5" w:rsidRDefault="00226BF5" w:rsidP="00226BF5">
      <w:pPr>
        <w:pStyle w:val="af"/>
      </w:pPr>
      <w:r>
        <w:t>Рисунок 3.1.1 Окно «Авторизация»</w:t>
      </w:r>
    </w:p>
    <w:p w14:paraId="3D34DDCF" w14:textId="6E900730" w:rsidR="00226BF5" w:rsidRDefault="00226BF5" w:rsidP="00226BF5">
      <w:r>
        <w:t xml:space="preserve">На рисунке представлено окно «Авторизация», на котором </w:t>
      </w:r>
      <w:r w:rsidR="007D284F">
        <w:t>показаны</w:t>
      </w:r>
      <w:r>
        <w:t xml:space="preserve"> поля ввода и кнопка авторизации.</w:t>
      </w:r>
    </w:p>
    <w:p w14:paraId="2670B7B2" w14:textId="77777777" w:rsidR="00D179AB" w:rsidRDefault="00D179AB" w:rsidP="00226BF5"/>
    <w:p w14:paraId="0CEEB340" w14:textId="5F58D834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6E6B383A" wp14:editId="0F9F1CFF">
            <wp:extent cx="6120130" cy="1802765"/>
            <wp:effectExtent l="0" t="0" r="0" b="6985"/>
            <wp:docPr id="146852906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852906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6676F" w14:textId="09C2B584" w:rsidR="00226BF5" w:rsidRDefault="00226BF5" w:rsidP="00226BF5">
      <w:pPr>
        <w:pStyle w:val="af"/>
      </w:pPr>
      <w:r>
        <w:t>Рисунок 3.1.2 Окно «Капча»</w:t>
      </w:r>
    </w:p>
    <w:p w14:paraId="3CD7CAA2" w14:textId="4D43F9DC" w:rsidR="00226BF5" w:rsidRDefault="00226BF5" w:rsidP="00226BF5">
      <w:r>
        <w:t xml:space="preserve">На рисунке представлено окно «Капча», на котором </w:t>
      </w:r>
      <w:r w:rsidR="007D284F">
        <w:t xml:space="preserve">показано </w:t>
      </w:r>
      <w:r>
        <w:t>диалоговое окно капчи.</w:t>
      </w:r>
    </w:p>
    <w:p w14:paraId="43D550BA" w14:textId="77777777" w:rsidR="00D179AB" w:rsidRDefault="00D179AB" w:rsidP="00226BF5"/>
    <w:p w14:paraId="4A649FF0" w14:textId="57B6822E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FACF961" wp14:editId="40407B83">
            <wp:extent cx="6120130" cy="1760855"/>
            <wp:effectExtent l="0" t="0" r="0" b="0"/>
            <wp:docPr id="311765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765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6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008221" w14:textId="1AB9467B" w:rsidR="00226BF5" w:rsidRDefault="00226BF5" w:rsidP="00226BF5">
      <w:pPr>
        <w:pStyle w:val="af"/>
      </w:pPr>
      <w:r>
        <w:t>Рисунок 3.1.3 Окно «Главное меню»</w:t>
      </w:r>
    </w:p>
    <w:p w14:paraId="1B6ABDD4" w14:textId="6986C74F" w:rsidR="00226BF5" w:rsidRDefault="00226BF5" w:rsidP="00226BF5">
      <w:r>
        <w:lastRenderedPageBreak/>
        <w:t xml:space="preserve">На рисунке представлено окно «Главное меню», на котором </w:t>
      </w:r>
      <w:r w:rsidR="007D284F">
        <w:t xml:space="preserve">показан </w:t>
      </w:r>
      <w:r>
        <w:t>основной функционал программы.</w:t>
      </w:r>
    </w:p>
    <w:p w14:paraId="7299166F" w14:textId="77777777" w:rsidR="00D179AB" w:rsidRDefault="00D179AB" w:rsidP="00226BF5"/>
    <w:p w14:paraId="50DA2A79" w14:textId="2382EFA6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71307072" wp14:editId="556A034B">
            <wp:extent cx="6120130" cy="1827530"/>
            <wp:effectExtent l="0" t="0" r="0" b="1270"/>
            <wp:docPr id="17195481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54815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1C24E" w14:textId="01D9E741" w:rsidR="00226BF5" w:rsidRDefault="00226BF5" w:rsidP="00226BF5">
      <w:pPr>
        <w:pStyle w:val="af"/>
      </w:pPr>
      <w:r>
        <w:t>Рисунок 3.1.4 Окно «Документы»</w:t>
      </w:r>
    </w:p>
    <w:p w14:paraId="79FF4281" w14:textId="75FEA060" w:rsidR="00226BF5" w:rsidRDefault="00226BF5" w:rsidP="00226BF5">
      <w:r>
        <w:t xml:space="preserve">На рисунке представлено окно «Документы», на котором </w:t>
      </w:r>
      <w:r w:rsidR="007D284F">
        <w:t>показаны</w:t>
      </w:r>
      <w:r>
        <w:t xml:space="preserve"> таблица с документами, поля поиска</w:t>
      </w:r>
      <w:r w:rsidR="007D284F">
        <w:t xml:space="preserve"> и сортировки.</w:t>
      </w:r>
    </w:p>
    <w:p w14:paraId="445B6D0C" w14:textId="77777777" w:rsidR="00D179AB" w:rsidRDefault="00D179AB" w:rsidP="00226BF5"/>
    <w:p w14:paraId="19ECB9CD" w14:textId="28CE91C7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17BB4E58" wp14:editId="68D8CEF4">
            <wp:extent cx="6120130" cy="3429635"/>
            <wp:effectExtent l="0" t="0" r="0" b="0"/>
            <wp:docPr id="6169644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96443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B644" w14:textId="7A7A0C8C" w:rsidR="00226BF5" w:rsidRDefault="00226BF5" w:rsidP="00226BF5">
      <w:pPr>
        <w:pStyle w:val="af"/>
      </w:pPr>
      <w:r>
        <w:t>Рисунок 3.1.5 Окно «Документы и задачи»</w:t>
      </w:r>
    </w:p>
    <w:p w14:paraId="619778B9" w14:textId="541E1D39" w:rsidR="007D284F" w:rsidRDefault="007D284F" w:rsidP="007D284F">
      <w:r>
        <w:t>На рисунке представлено окно «Документы и задачи», на котором показаны таблица с документами, таблица с задачами, поля поиска и сортировки данных.</w:t>
      </w:r>
    </w:p>
    <w:p w14:paraId="3A2514E3" w14:textId="0AB124A8" w:rsidR="00226BF5" w:rsidRDefault="00226BF5" w:rsidP="00226BF5">
      <w:pPr>
        <w:pStyle w:val="af"/>
      </w:pPr>
      <w:r w:rsidRPr="00226BF5">
        <w:rPr>
          <w:noProof/>
        </w:rPr>
        <w:lastRenderedPageBreak/>
        <w:drawing>
          <wp:inline distT="0" distB="0" distL="0" distR="0" wp14:anchorId="48D80A29" wp14:editId="52A93130">
            <wp:extent cx="6120130" cy="1160780"/>
            <wp:effectExtent l="0" t="0" r="0" b="1270"/>
            <wp:docPr id="2173510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735103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A60EF" w14:textId="1F657ADB" w:rsidR="007D284F" w:rsidRDefault="00226BF5" w:rsidP="007D284F">
      <w:pPr>
        <w:pStyle w:val="af"/>
      </w:pPr>
      <w:r>
        <w:t>Рисунок 3.1.6 Окно «Запросы»</w:t>
      </w:r>
    </w:p>
    <w:p w14:paraId="56BAA76B" w14:textId="337C7225" w:rsidR="007D284F" w:rsidRPr="007D284F" w:rsidRDefault="007D284F" w:rsidP="007D284F">
      <w:r>
        <w:t>На рисунке представлено окно «Запросы», на котором показаны таблица запросов, поля поиска и сортировки данных, кнопки для штрих-кода и печати.</w:t>
      </w:r>
    </w:p>
    <w:p w14:paraId="12C7B043" w14:textId="77777777" w:rsidR="00226BF5" w:rsidRDefault="00226BF5" w:rsidP="00226BF5">
      <w:pPr>
        <w:pStyle w:val="af"/>
      </w:pPr>
    </w:p>
    <w:p w14:paraId="4D1F2924" w14:textId="4F3DAB88" w:rsidR="00226BF5" w:rsidRDefault="00226BF5" w:rsidP="00226BF5">
      <w:pPr>
        <w:pStyle w:val="af"/>
      </w:pPr>
      <w:r w:rsidRPr="00226BF5">
        <w:rPr>
          <w:noProof/>
        </w:rPr>
        <w:drawing>
          <wp:inline distT="0" distB="0" distL="0" distR="0" wp14:anchorId="0BEA584D" wp14:editId="7B06F9C2">
            <wp:extent cx="6120130" cy="1670050"/>
            <wp:effectExtent l="0" t="0" r="0" b="6350"/>
            <wp:docPr id="12997790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977906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7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B75A6" w14:textId="57DADA4B" w:rsidR="00226BF5" w:rsidRDefault="00226BF5" w:rsidP="00226BF5">
      <w:pPr>
        <w:pStyle w:val="af"/>
      </w:pPr>
      <w:r>
        <w:t>Рисунок 3.1.7 Окно «Содержание запроса»</w:t>
      </w:r>
    </w:p>
    <w:p w14:paraId="642C9DAD" w14:textId="5B0034EA" w:rsidR="007D284F" w:rsidRDefault="007D284F" w:rsidP="007D284F">
      <w:r>
        <w:t>На рисунке представлено окно «Содержание запроса», на котором показано описание запроса.</w:t>
      </w:r>
    </w:p>
    <w:p w14:paraId="31FAE7CD" w14:textId="77777777" w:rsidR="00737BEF" w:rsidRPr="009E6F61" w:rsidRDefault="00737BEF" w:rsidP="007D284F"/>
    <w:p w14:paraId="6C01C6E3" w14:textId="07067AFD" w:rsidR="00DD6CA7" w:rsidRPr="00DD6CA7" w:rsidRDefault="009E6F61" w:rsidP="002E5C27">
      <w:pPr>
        <w:pStyle w:val="a"/>
      </w:pPr>
      <w:bookmarkStart w:id="23" w:name="_Toc194049340"/>
      <w:r>
        <w:t xml:space="preserve">Программирование </w:t>
      </w:r>
      <w:r w:rsidRPr="00ED22D5">
        <w:t>информационной системы</w:t>
      </w:r>
      <w:bookmarkEnd w:id="23"/>
    </w:p>
    <w:p w14:paraId="1EED5168" w14:textId="77777777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4" w:name="_Toc194049341"/>
      <w:r>
        <w:t>3.2.1 Разработка модуля «Авторизация»</w:t>
      </w:r>
      <w:bookmarkEnd w:id="24"/>
    </w:p>
    <w:p w14:paraId="4C711142" w14:textId="77777777" w:rsidR="00DD6CA7" w:rsidRDefault="00DD6CA7" w:rsidP="00DD6CA7"/>
    <w:p w14:paraId="1158C04D" w14:textId="0A2F1CD0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5" w:name="_Toc194049342"/>
      <w:r>
        <w:t>3.2.2 Разработка модуля …..</w:t>
      </w:r>
      <w:bookmarkEnd w:id="25"/>
    </w:p>
    <w:p w14:paraId="7F06EEA6" w14:textId="77777777" w:rsidR="00DD6CA7" w:rsidRDefault="00DD6CA7" w:rsidP="00DD6CA7"/>
    <w:p w14:paraId="14D60252" w14:textId="28AFE593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6" w:name="_Toc194049343"/>
      <w:r>
        <w:t>3.2.3 Разработка модуля …..</w:t>
      </w:r>
      <w:bookmarkEnd w:id="26"/>
    </w:p>
    <w:p w14:paraId="00752B91" w14:textId="77777777" w:rsidR="00DD6CA7" w:rsidRDefault="00DD6CA7" w:rsidP="00DD6CA7"/>
    <w:p w14:paraId="7123CE0A" w14:textId="47FE43A0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7" w:name="_Toc194049344"/>
      <w:r>
        <w:t>3.2.4 Разработка модуля …..</w:t>
      </w:r>
      <w:bookmarkEnd w:id="27"/>
    </w:p>
    <w:p w14:paraId="0607F2F0" w14:textId="77777777" w:rsidR="00DD6CA7" w:rsidRDefault="00DD6CA7" w:rsidP="00DD6CA7"/>
    <w:p w14:paraId="3E98A771" w14:textId="12229F60" w:rsidR="00747669" w:rsidRDefault="009E6F61" w:rsidP="002E5C27">
      <w:pPr>
        <w:pStyle w:val="a"/>
        <w:numPr>
          <w:ilvl w:val="0"/>
          <w:numId w:val="0"/>
        </w:numPr>
        <w:ind w:left="851"/>
      </w:pPr>
      <w:bookmarkStart w:id="28" w:name="_Toc194049345"/>
      <w:r>
        <w:t>3.2.5 Разработка модуля «Отчет»</w:t>
      </w:r>
      <w:bookmarkEnd w:id="28"/>
    </w:p>
    <w:p w14:paraId="123F1F8B" w14:textId="1AA9D756" w:rsidR="00DD6CA7" w:rsidRDefault="00DD6CA7" w:rsidP="00DD6CA7"/>
    <w:p w14:paraId="00B6CECB" w14:textId="0027FF57" w:rsidR="00DD6CA7" w:rsidRDefault="00DD6CA7">
      <w:pPr>
        <w:spacing w:after="160" w:line="259" w:lineRule="auto"/>
        <w:ind w:firstLine="0"/>
        <w:jc w:val="left"/>
      </w:pPr>
      <w:r>
        <w:br w:type="page"/>
      </w:r>
    </w:p>
    <w:p w14:paraId="2EE80E5E" w14:textId="256DA45D" w:rsidR="00DD6CA7" w:rsidRDefault="00DD6CA7" w:rsidP="00DD6CA7">
      <w:pPr>
        <w:pStyle w:val="1"/>
      </w:pPr>
      <w:bookmarkStart w:id="29" w:name="_Toc194049346"/>
      <w:r>
        <w:lastRenderedPageBreak/>
        <w:t>ЗАКЛЮЧЕНИЕ</w:t>
      </w:r>
      <w:bookmarkEnd w:id="29"/>
    </w:p>
    <w:p w14:paraId="7A474E43" w14:textId="1C924F50" w:rsidR="00DD6CA7" w:rsidRDefault="00DD6CA7" w:rsidP="00DD6CA7"/>
    <w:p w14:paraId="4EBD1192" w14:textId="4657DE83" w:rsidR="00DD6CA7" w:rsidRPr="009E4EDF" w:rsidRDefault="00DD6CA7" w:rsidP="00DD6CA7">
      <w:pPr>
        <w:spacing w:after="160" w:line="259" w:lineRule="auto"/>
        <w:ind w:firstLine="0"/>
        <w:jc w:val="left"/>
        <w:rPr>
          <w:lang w:val="en-US"/>
        </w:rPr>
      </w:pPr>
      <w:r>
        <w:br w:type="page"/>
      </w:r>
    </w:p>
    <w:p w14:paraId="177C011F" w14:textId="3400300A" w:rsidR="00DD6CA7" w:rsidRDefault="00DD6CA7" w:rsidP="00DD6CA7">
      <w:pPr>
        <w:pStyle w:val="1"/>
      </w:pPr>
      <w:bookmarkStart w:id="30" w:name="_Toc194049347"/>
      <w:r>
        <w:lastRenderedPageBreak/>
        <w:t>СПИСОК ИСПОЛЬЗУЕМОЙ ЛИТЕРАТУРЫ</w:t>
      </w:r>
      <w:bookmarkEnd w:id="30"/>
    </w:p>
    <w:p w14:paraId="296D9EEF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>Введение</w:t>
      </w:r>
      <w:r w:rsidRPr="001F466B">
        <w:t xml:space="preserve"> </w:t>
      </w:r>
      <w:r>
        <w:t>в</w:t>
      </w:r>
      <w:r w:rsidRPr="001F466B">
        <w:t xml:space="preserve"> </w:t>
      </w:r>
      <w:r w:rsidRPr="001F466B">
        <w:rPr>
          <w:lang w:val="en-US"/>
        </w:rPr>
        <w:t>Entity</w:t>
      </w:r>
      <w:r w:rsidRPr="001F466B">
        <w:t xml:space="preserve"> </w:t>
      </w:r>
      <w:r w:rsidRPr="001F466B">
        <w:rPr>
          <w:lang w:val="en-US"/>
        </w:rPr>
        <w:t>Framework</w:t>
      </w:r>
      <w:r w:rsidRPr="001F466B">
        <w:t xml:space="preserve"> </w:t>
      </w:r>
      <w:r w:rsidRPr="001F466B">
        <w:rPr>
          <w:lang w:val="en-US"/>
        </w:rPr>
        <w:t>Core</w:t>
      </w:r>
      <w:r w:rsidRPr="001F466B">
        <w:t xml:space="preserve"> 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7" w:history="1">
        <w:r>
          <w:rPr>
            <w:rStyle w:val="ad"/>
          </w:rPr>
          <w:t>https://metanit.com/sharp/efcore/1.1.php</w:t>
        </w:r>
      </w:hyperlink>
    </w:p>
    <w:p w14:paraId="6D7702B9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Введение в MS SQL Server и T-SQL </w:t>
      </w:r>
      <w:r w:rsidRPr="00473910">
        <w:t>[</w:t>
      </w:r>
      <w:r>
        <w:t>Электронный ресурс</w:t>
      </w:r>
      <w:r w:rsidRPr="00473910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8" w:history="1">
        <w:r>
          <w:rPr>
            <w:rStyle w:val="ad"/>
          </w:rPr>
          <w:t>https://metanit.com/sql/sqlserver/1.1.php</w:t>
        </w:r>
      </w:hyperlink>
    </w:p>
    <w:p w14:paraId="09B0737D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C</w:t>
      </w:r>
      <w:r w:rsidRPr="000C5C56">
        <w:t>#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29" w:history="1">
        <w:r>
          <w:rPr>
            <w:rStyle w:val="ad"/>
          </w:rPr>
          <w:t>https://learn.microsoft.com/ru-ru/dotnet/csharp/tour-of-csharp/overview</w:t>
        </w:r>
      </w:hyperlink>
    </w:p>
    <w:p w14:paraId="514B34B0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Документация по </w:t>
      </w:r>
      <w:r>
        <w:rPr>
          <w:lang w:val="en-US"/>
        </w:rPr>
        <w:t>Microsoft</w:t>
      </w:r>
      <w:r w:rsidRPr="001B256A">
        <w:t xml:space="preserve"> </w:t>
      </w:r>
      <w:r>
        <w:rPr>
          <w:lang w:val="en-US"/>
        </w:rPr>
        <w:t>SQL</w:t>
      </w:r>
      <w:r w:rsidRPr="000C5C56">
        <w:t xml:space="preserve">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0" w:history="1">
        <w:r>
          <w:rPr>
            <w:rStyle w:val="ad"/>
          </w:rPr>
          <w:t>https://learn.microsoft.com/ru-ru/ssms/sql-server-management-studio-ssms</w:t>
        </w:r>
      </w:hyperlink>
    </w:p>
    <w:p w14:paraId="4D311935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Полное руководство по языку программирования С# 13 и платформе .NET 9. </w:t>
      </w:r>
      <w:r w:rsidRPr="000C5C56">
        <w:t>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 xml:space="preserve">— </w:t>
      </w:r>
      <w:r>
        <w:t xml:space="preserve">режим доступа: </w:t>
      </w:r>
      <w:hyperlink r:id="rId31" w:history="1">
        <w:r>
          <w:rPr>
            <w:rStyle w:val="ad"/>
          </w:rPr>
          <w:t>https://metanit.com/sharp/tutorial/1.1.php</w:t>
        </w:r>
      </w:hyperlink>
    </w:p>
    <w:p w14:paraId="6FA0D4DA" w14:textId="77777777" w:rsidR="00F85DBE" w:rsidRDefault="00F85DBE" w:rsidP="00F85DBE">
      <w:pPr>
        <w:pStyle w:val="a8"/>
        <w:numPr>
          <w:ilvl w:val="0"/>
          <w:numId w:val="27"/>
        </w:numPr>
        <w:ind w:left="284"/>
      </w:pPr>
      <w:r>
        <w:t xml:space="preserve">Руководство по WPF </w:t>
      </w:r>
      <w:r w:rsidRPr="001238A1">
        <w:t>[</w:t>
      </w:r>
      <w:r>
        <w:t>Электронный ресурс</w:t>
      </w:r>
      <w:r w:rsidRPr="001238A1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32" w:history="1">
        <w:r>
          <w:rPr>
            <w:rStyle w:val="ad"/>
          </w:rPr>
          <w:t>https://metanit.com/sharp/wpf/1.php</w:t>
        </w:r>
      </w:hyperlink>
    </w:p>
    <w:p w14:paraId="14BC110B" w14:textId="113AE8D0" w:rsidR="009E4EDF" w:rsidRDefault="00F85DBE" w:rsidP="00923997">
      <w:pPr>
        <w:pStyle w:val="a8"/>
        <w:numPr>
          <w:ilvl w:val="0"/>
          <w:numId w:val="27"/>
        </w:numPr>
        <w:ind w:left="284"/>
      </w:pPr>
      <w:r>
        <w:t>Что такое ER-диаграмма и как ее создать?</w:t>
      </w:r>
      <w:r w:rsidRPr="009E4EDF">
        <w:t xml:space="preserve"> </w:t>
      </w:r>
      <w:r w:rsidRPr="001F466B">
        <w:t>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</w:t>
      </w:r>
      <w:r>
        <w:t xml:space="preserve"> </w:t>
      </w:r>
      <w:hyperlink r:id="rId33" w:history="1">
        <w:r w:rsidRPr="00671E3D">
          <w:rPr>
            <w:rStyle w:val="ad"/>
          </w:rPr>
          <w:t>https://www.lucidchart.com/pages/ru/erd-diagram</w:t>
        </w:r>
      </w:hyperlink>
    </w:p>
    <w:p w14:paraId="1C02343A" w14:textId="77777777" w:rsidR="00923997" w:rsidRPr="001F466B" w:rsidRDefault="00923997" w:rsidP="00923997">
      <w:pPr>
        <w:pStyle w:val="a8"/>
        <w:numPr>
          <w:ilvl w:val="0"/>
          <w:numId w:val="27"/>
        </w:numPr>
        <w:ind w:left="284"/>
      </w:pPr>
    </w:p>
    <w:p w14:paraId="60FEA4FF" w14:textId="191C231A" w:rsidR="00747669" w:rsidRPr="001F466B" w:rsidRDefault="00747669" w:rsidP="00747669">
      <w:pPr>
        <w:tabs>
          <w:tab w:val="left" w:pos="4155"/>
        </w:tabs>
        <w:ind w:left="480"/>
      </w:pPr>
    </w:p>
    <w:sectPr w:rsidR="00747669" w:rsidRPr="001F466B" w:rsidSect="00747669"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9C3DF2" w14:textId="77777777" w:rsidR="001E0639" w:rsidRDefault="001E0639" w:rsidP="006F21C1">
      <w:pPr>
        <w:spacing w:line="240" w:lineRule="auto"/>
      </w:pPr>
      <w:r>
        <w:separator/>
      </w:r>
    </w:p>
  </w:endnote>
  <w:endnote w:type="continuationSeparator" w:id="0">
    <w:p w14:paraId="4A870D8E" w14:textId="77777777" w:rsidR="001E0639" w:rsidRDefault="001E0639" w:rsidP="006F21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564FDB" w:rsidRDefault="000E6C61" w:rsidP="00900E9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1BD7A72" w14:textId="77777777" w:rsidR="00564FDB" w:rsidRDefault="00564FDB" w:rsidP="00900E9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752367" w14:textId="77777777" w:rsidR="00DD39F1" w:rsidRPr="00AF5996" w:rsidRDefault="00DD39F1" w:rsidP="00DD39F1">
    <w:pPr>
      <w:widowControl w:val="0"/>
      <w:autoSpaceDE w:val="0"/>
      <w:autoSpaceDN w:val="0"/>
      <w:spacing w:before="166" w:line="240" w:lineRule="auto"/>
      <w:ind w:right="-1"/>
      <w:jc w:val="center"/>
      <w:rPr>
        <w:rFonts w:eastAsia="Times New Roman" w:cs="Times New Roman"/>
        <w:szCs w:val="28"/>
      </w:rPr>
    </w:pPr>
    <w:r w:rsidRPr="00AF5996">
      <w:rPr>
        <w:rFonts w:eastAsia="Times New Roman" w:cs="Times New Roman"/>
        <w:szCs w:val="28"/>
      </w:rPr>
      <w:t>Воркута</w:t>
    </w:r>
  </w:p>
  <w:p w14:paraId="0D69D74B" w14:textId="443CD805" w:rsidR="00DD39F1" w:rsidRDefault="00DD39F1" w:rsidP="00DD39F1">
    <w:pPr>
      <w:pStyle w:val="a4"/>
      <w:jc w:val="center"/>
    </w:pPr>
    <w:r w:rsidRPr="00AF5996">
      <w:rPr>
        <w:sz w:val="28"/>
        <w:szCs w:val="28"/>
      </w:rPr>
      <w:t>202</w:t>
    </w:r>
    <w:r w:rsidRPr="00666658">
      <w:rPr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36C394" w14:textId="77777777" w:rsidR="001E0639" w:rsidRDefault="001E0639" w:rsidP="006F21C1">
      <w:pPr>
        <w:spacing w:line="240" w:lineRule="auto"/>
      </w:pPr>
      <w:r>
        <w:separator/>
      </w:r>
    </w:p>
  </w:footnote>
  <w:footnote w:type="continuationSeparator" w:id="0">
    <w:p w14:paraId="7F04BF99" w14:textId="77777777" w:rsidR="001E0639" w:rsidRDefault="001E0639" w:rsidP="006F21C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9"/>
    </w:pPr>
    <w:bookmarkStart w:id="31" w:name="_Hlk193960177"/>
    <w:bookmarkStart w:id="32" w:name="_Hlk193960178"/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left:0;text-align:left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bookmarkEnd w:id="31"/>
    <w:bookmarkEnd w:id="32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DD39F1">
                          <w:pPr>
                            <w:ind w:firstLine="0"/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left:0;text-align:left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DD39F1">
                    <w:pPr>
                      <w:ind w:firstLine="0"/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2648"/>
    <w:multiLevelType w:val="multilevel"/>
    <w:tmpl w:val="89A065C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37" w:hanging="380"/>
      </w:pPr>
      <w:rPr>
        <w:rFonts w:hint="default"/>
      </w:rPr>
    </w:lvl>
    <w:lvl w:ilvl="2">
      <w:start w:val="1"/>
      <w:numFmt w:val="decimal"/>
      <w:lvlText w:val="%33.%2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60E7909"/>
    <w:multiLevelType w:val="hybridMultilevel"/>
    <w:tmpl w:val="57D049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7F5B3F"/>
    <w:multiLevelType w:val="multilevel"/>
    <w:tmpl w:val="99D27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9D7B64"/>
    <w:multiLevelType w:val="hybridMultilevel"/>
    <w:tmpl w:val="E2C8A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C1946FF"/>
    <w:multiLevelType w:val="hybridMultilevel"/>
    <w:tmpl w:val="DD6AC1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D07048D"/>
    <w:multiLevelType w:val="multilevel"/>
    <w:tmpl w:val="72686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E3825C7"/>
    <w:multiLevelType w:val="multilevel"/>
    <w:tmpl w:val="FCF84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5C1C49"/>
    <w:multiLevelType w:val="multilevel"/>
    <w:tmpl w:val="C79E8A3C"/>
    <w:lvl w:ilvl="0">
      <w:start w:val="1"/>
      <w:numFmt w:val="none"/>
      <w:lvlText w:val="3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3.%33."/>
      <w:lvlJc w:val="left"/>
      <w:pPr>
        <w:ind w:left="1728" w:hanging="648"/>
      </w:pPr>
      <w:rPr>
        <w:rFonts w:hint="default"/>
      </w:rPr>
    </w:lvl>
    <w:lvl w:ilvl="4">
      <w:numFmt w:val="decimal"/>
      <w:lvlText w:val="%5%13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3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3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3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3.8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123411BE"/>
    <w:multiLevelType w:val="hybridMultilevel"/>
    <w:tmpl w:val="D1682F3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 w15:restartNumberingAfterBreak="0">
    <w:nsid w:val="135B37CA"/>
    <w:multiLevelType w:val="hybridMultilevel"/>
    <w:tmpl w:val="0FDCDAF0"/>
    <w:lvl w:ilvl="0" w:tplc="B2ACE4A0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A4E5E90"/>
    <w:multiLevelType w:val="multilevel"/>
    <w:tmpl w:val="23BE8E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C3D1854"/>
    <w:multiLevelType w:val="hybridMultilevel"/>
    <w:tmpl w:val="1B6433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CBA4469"/>
    <w:multiLevelType w:val="hybridMultilevel"/>
    <w:tmpl w:val="7EDC5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E4C7E4A"/>
    <w:multiLevelType w:val="multilevel"/>
    <w:tmpl w:val="7B84E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21B12FB5"/>
    <w:multiLevelType w:val="hybridMultilevel"/>
    <w:tmpl w:val="FCEA25B6"/>
    <w:lvl w:ilvl="0" w:tplc="1D3499D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60D055C"/>
    <w:multiLevelType w:val="hybridMultilevel"/>
    <w:tmpl w:val="B2F63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A6E693B"/>
    <w:multiLevelType w:val="multilevel"/>
    <w:tmpl w:val="2EAA9B8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8" w15:restartNumberingAfterBreak="0">
    <w:nsid w:val="2C8644AC"/>
    <w:multiLevelType w:val="hybridMultilevel"/>
    <w:tmpl w:val="92B6D6DC"/>
    <w:lvl w:ilvl="0" w:tplc="82D6F4B4">
      <w:start w:val="1"/>
      <w:numFmt w:val="decimal"/>
      <w:lvlText w:val="3.%1"/>
      <w:lvlJc w:val="left"/>
      <w:pPr>
        <w:ind w:left="21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E76086"/>
    <w:multiLevelType w:val="hybridMultilevel"/>
    <w:tmpl w:val="67B642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03C75EC"/>
    <w:multiLevelType w:val="hybridMultilevel"/>
    <w:tmpl w:val="76C49F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4897B38"/>
    <w:multiLevelType w:val="multilevel"/>
    <w:tmpl w:val="EA848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E9A2F42"/>
    <w:multiLevelType w:val="multilevel"/>
    <w:tmpl w:val="4216A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2EC6A54"/>
    <w:multiLevelType w:val="hybridMultilevel"/>
    <w:tmpl w:val="A9FCC6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3C0D27"/>
    <w:multiLevelType w:val="hybridMultilevel"/>
    <w:tmpl w:val="C190458C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25" w15:restartNumberingAfterBreak="0">
    <w:nsid w:val="5EC91F6B"/>
    <w:multiLevelType w:val="hybridMultilevel"/>
    <w:tmpl w:val="DF36DD30"/>
    <w:lvl w:ilvl="0" w:tplc="1D640002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25487D"/>
    <w:multiLevelType w:val="hybridMultilevel"/>
    <w:tmpl w:val="38104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025491B"/>
    <w:multiLevelType w:val="multilevel"/>
    <w:tmpl w:val="B4DCF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BE7CAA"/>
    <w:multiLevelType w:val="multilevel"/>
    <w:tmpl w:val="9DDA1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6A17B70"/>
    <w:multiLevelType w:val="multilevel"/>
    <w:tmpl w:val="62F600E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Restart w:val="0"/>
      <w:lvlText w:val="%1.%21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Restart w:val="0"/>
      <w:lvlText w:val="%3%1.%2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Restart w:val="0"/>
      <w:lvlText w:val="%4%1.%23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Restart w:val="0"/>
      <w:lvlText w:val="%5%1.%24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Restart w:val="0"/>
      <w:lvlText w:val="%6%1.%25"/>
      <w:lvlJc w:val="left"/>
      <w:pPr>
        <w:ind w:left="2736" w:hanging="936"/>
      </w:pPr>
      <w:rPr>
        <w:rFonts w:hint="default"/>
      </w:rPr>
    </w:lvl>
    <w:lvl w:ilvl="6">
      <w:start w:val="1"/>
      <w:numFmt w:val="none"/>
      <w:lvlRestart w:val="0"/>
      <w:lvlText w:val="%7%1.6."/>
      <w:lvlJc w:val="left"/>
      <w:pPr>
        <w:ind w:left="3240" w:hanging="1080"/>
      </w:pPr>
      <w:rPr>
        <w:rFonts w:hint="default"/>
      </w:rPr>
    </w:lvl>
    <w:lvl w:ilvl="7">
      <w:start w:val="1"/>
      <w:numFmt w:val="none"/>
      <w:lvlRestart w:val="0"/>
      <w:lvlText w:val="%8%1.7."/>
      <w:lvlJc w:val="left"/>
      <w:pPr>
        <w:ind w:left="3744" w:hanging="1224"/>
      </w:pPr>
      <w:rPr>
        <w:rFonts w:hint="default"/>
      </w:rPr>
    </w:lvl>
    <w:lvl w:ilvl="8">
      <w:start w:val="1"/>
      <w:numFmt w:val="none"/>
      <w:lvlRestart w:val="0"/>
      <w:lvlText w:val="%1.%28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91D3D56"/>
    <w:multiLevelType w:val="multilevel"/>
    <w:tmpl w:val="59D4A45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Restart w:val="1"/>
      <w:lvlText w:val="%1.%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Restart w:val="1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lvlText w:val="%5%1.%2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Restart w:val="1"/>
      <w:lvlText w:val="%1.%2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Restart w:val="1"/>
      <w:lvlText w:val="%1.%2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Restart w:val="1"/>
      <w:lvlText w:val="%1.%2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Restart w:val="1"/>
      <w:lvlText w:val="%1.%2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6972080E"/>
    <w:multiLevelType w:val="multilevel"/>
    <w:tmpl w:val="0E24F3C8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B8516A5"/>
    <w:multiLevelType w:val="multilevel"/>
    <w:tmpl w:val="80C8E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Text w:val="3.3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4.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Text w:val="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E83696A"/>
    <w:multiLevelType w:val="hybridMultilevel"/>
    <w:tmpl w:val="93BE7A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04E3D02"/>
    <w:multiLevelType w:val="hybridMultilevel"/>
    <w:tmpl w:val="68B428CA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35" w15:restartNumberingAfterBreak="0">
    <w:nsid w:val="7723440E"/>
    <w:multiLevelType w:val="multilevel"/>
    <w:tmpl w:val="0BBC7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7DF773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79E51AE3"/>
    <w:multiLevelType w:val="hybridMultilevel"/>
    <w:tmpl w:val="CD84E544"/>
    <w:lvl w:ilvl="0" w:tplc="0F9EA72C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C4405EF"/>
    <w:multiLevelType w:val="hybridMultilevel"/>
    <w:tmpl w:val="D952E1AC"/>
    <w:lvl w:ilvl="0" w:tplc="6934773E">
      <w:start w:val="1"/>
      <w:numFmt w:val="decimal"/>
      <w:lvlText w:val="3.%1."/>
      <w:lvlJc w:val="left"/>
      <w:pPr>
        <w:ind w:left="43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2FB6DD7A">
      <w:start w:val="1"/>
      <w:numFmt w:val="decimal"/>
      <w:lvlText w:val="3.%4."/>
      <w:lvlJc w:val="left"/>
      <w:pPr>
        <w:ind w:left="2880" w:hanging="360"/>
      </w:pPr>
      <w:rPr>
        <w:rFonts w:hint="default"/>
        <w:b/>
        <w:bCs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8D70D5"/>
    <w:multiLevelType w:val="hybridMultilevel"/>
    <w:tmpl w:val="68B2DB1C"/>
    <w:lvl w:ilvl="0" w:tplc="5778F244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EC948F8"/>
    <w:multiLevelType w:val="multilevel"/>
    <w:tmpl w:val="24B49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39"/>
  </w:num>
  <w:num w:numId="3">
    <w:abstractNumId w:val="10"/>
  </w:num>
  <w:num w:numId="4">
    <w:abstractNumId w:val="37"/>
  </w:num>
  <w:num w:numId="5">
    <w:abstractNumId w:val="25"/>
  </w:num>
  <w:num w:numId="6">
    <w:abstractNumId w:val="11"/>
  </w:num>
  <w:num w:numId="7">
    <w:abstractNumId w:val="5"/>
  </w:num>
  <w:num w:numId="8">
    <w:abstractNumId w:val="0"/>
  </w:num>
  <w:num w:numId="9">
    <w:abstractNumId w:val="32"/>
  </w:num>
  <w:num w:numId="10">
    <w:abstractNumId w:val="8"/>
  </w:num>
  <w:num w:numId="11">
    <w:abstractNumId w:val="14"/>
  </w:num>
  <w:num w:numId="12">
    <w:abstractNumId w:val="23"/>
  </w:num>
  <w:num w:numId="13">
    <w:abstractNumId w:val="30"/>
  </w:num>
  <w:num w:numId="14">
    <w:abstractNumId w:val="29"/>
  </w:num>
  <w:num w:numId="15">
    <w:abstractNumId w:val="34"/>
  </w:num>
  <w:num w:numId="16">
    <w:abstractNumId w:val="31"/>
  </w:num>
  <w:num w:numId="17">
    <w:abstractNumId w:val="33"/>
  </w:num>
  <w:num w:numId="18">
    <w:abstractNumId w:val="24"/>
  </w:num>
  <w:num w:numId="19">
    <w:abstractNumId w:val="36"/>
  </w:num>
  <w:num w:numId="20">
    <w:abstractNumId w:val="18"/>
  </w:num>
  <w:num w:numId="21">
    <w:abstractNumId w:val="38"/>
  </w:num>
  <w:num w:numId="22">
    <w:abstractNumId w:val="19"/>
  </w:num>
  <w:num w:numId="23">
    <w:abstractNumId w:val="13"/>
  </w:num>
  <w:num w:numId="24">
    <w:abstractNumId w:val="17"/>
  </w:num>
  <w:num w:numId="25">
    <w:abstractNumId w:val="40"/>
  </w:num>
  <w:num w:numId="26">
    <w:abstractNumId w:val="1"/>
  </w:num>
  <w:num w:numId="27">
    <w:abstractNumId w:val="3"/>
  </w:num>
  <w:num w:numId="28">
    <w:abstractNumId w:val="27"/>
  </w:num>
  <w:num w:numId="29">
    <w:abstractNumId w:val="28"/>
  </w:num>
  <w:num w:numId="30">
    <w:abstractNumId w:val="7"/>
  </w:num>
  <w:num w:numId="31">
    <w:abstractNumId w:val="21"/>
  </w:num>
  <w:num w:numId="32">
    <w:abstractNumId w:val="35"/>
  </w:num>
  <w:num w:numId="33">
    <w:abstractNumId w:val="2"/>
  </w:num>
  <w:num w:numId="34">
    <w:abstractNumId w:val="22"/>
  </w:num>
  <w:num w:numId="35">
    <w:abstractNumId w:val="26"/>
  </w:num>
  <w:num w:numId="36">
    <w:abstractNumId w:val="16"/>
  </w:num>
  <w:num w:numId="37">
    <w:abstractNumId w:val="6"/>
  </w:num>
  <w:num w:numId="38">
    <w:abstractNumId w:val="15"/>
  </w:num>
  <w:num w:numId="39">
    <w:abstractNumId w:val="9"/>
  </w:num>
  <w:num w:numId="40">
    <w:abstractNumId w:val="20"/>
  </w:num>
  <w:num w:numId="4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17B0F"/>
    <w:rsid w:val="000501C8"/>
    <w:rsid w:val="000676FA"/>
    <w:rsid w:val="000C1360"/>
    <w:rsid w:val="000C48C5"/>
    <w:rsid w:val="000C5C56"/>
    <w:rsid w:val="000C7CF8"/>
    <w:rsid w:val="000D0A2B"/>
    <w:rsid w:val="000D1C00"/>
    <w:rsid w:val="000E41BC"/>
    <w:rsid w:val="000E6C61"/>
    <w:rsid w:val="00122D45"/>
    <w:rsid w:val="001238A1"/>
    <w:rsid w:val="00135AB4"/>
    <w:rsid w:val="001523E4"/>
    <w:rsid w:val="00152948"/>
    <w:rsid w:val="00163B02"/>
    <w:rsid w:val="0016542F"/>
    <w:rsid w:val="001A249F"/>
    <w:rsid w:val="001B256A"/>
    <w:rsid w:val="001E0639"/>
    <w:rsid w:val="001F466B"/>
    <w:rsid w:val="001F471D"/>
    <w:rsid w:val="00201FEF"/>
    <w:rsid w:val="00217321"/>
    <w:rsid w:val="00220095"/>
    <w:rsid w:val="002226AD"/>
    <w:rsid w:val="00226BF5"/>
    <w:rsid w:val="00247144"/>
    <w:rsid w:val="002526DF"/>
    <w:rsid w:val="002535E5"/>
    <w:rsid w:val="002623D0"/>
    <w:rsid w:val="00266F7F"/>
    <w:rsid w:val="002C7A13"/>
    <w:rsid w:val="002E5C27"/>
    <w:rsid w:val="003728B6"/>
    <w:rsid w:val="003B0DD5"/>
    <w:rsid w:val="003B717A"/>
    <w:rsid w:val="003C7183"/>
    <w:rsid w:val="003C735A"/>
    <w:rsid w:val="00414FC3"/>
    <w:rsid w:val="00424918"/>
    <w:rsid w:val="004665BB"/>
    <w:rsid w:val="00473910"/>
    <w:rsid w:val="00473ED6"/>
    <w:rsid w:val="004C5497"/>
    <w:rsid w:val="004C54A6"/>
    <w:rsid w:val="004D55F2"/>
    <w:rsid w:val="004E5742"/>
    <w:rsid w:val="004F20B3"/>
    <w:rsid w:val="00537397"/>
    <w:rsid w:val="00564FDB"/>
    <w:rsid w:val="005B1B95"/>
    <w:rsid w:val="005E126B"/>
    <w:rsid w:val="00612223"/>
    <w:rsid w:val="00666658"/>
    <w:rsid w:val="006672EB"/>
    <w:rsid w:val="00676184"/>
    <w:rsid w:val="00680289"/>
    <w:rsid w:val="00681591"/>
    <w:rsid w:val="00696F1C"/>
    <w:rsid w:val="006A6BA7"/>
    <w:rsid w:val="006B6D19"/>
    <w:rsid w:val="006D168F"/>
    <w:rsid w:val="006D5559"/>
    <w:rsid w:val="006F21C1"/>
    <w:rsid w:val="00701CEB"/>
    <w:rsid w:val="00737BEF"/>
    <w:rsid w:val="00747669"/>
    <w:rsid w:val="00753701"/>
    <w:rsid w:val="00772A48"/>
    <w:rsid w:val="00777CEF"/>
    <w:rsid w:val="007A15E2"/>
    <w:rsid w:val="007D284F"/>
    <w:rsid w:val="007F2C98"/>
    <w:rsid w:val="007F6D21"/>
    <w:rsid w:val="0084405F"/>
    <w:rsid w:val="00846294"/>
    <w:rsid w:val="00877344"/>
    <w:rsid w:val="00880C9C"/>
    <w:rsid w:val="008B5D3F"/>
    <w:rsid w:val="008E34AE"/>
    <w:rsid w:val="00906964"/>
    <w:rsid w:val="00923997"/>
    <w:rsid w:val="009350D6"/>
    <w:rsid w:val="0097492A"/>
    <w:rsid w:val="00987D92"/>
    <w:rsid w:val="00991B60"/>
    <w:rsid w:val="009D3FF9"/>
    <w:rsid w:val="009E4EDF"/>
    <w:rsid w:val="009E6F61"/>
    <w:rsid w:val="009F013F"/>
    <w:rsid w:val="00A22F78"/>
    <w:rsid w:val="00A31AC5"/>
    <w:rsid w:val="00A333CE"/>
    <w:rsid w:val="00A5029C"/>
    <w:rsid w:val="00A6123A"/>
    <w:rsid w:val="00A67048"/>
    <w:rsid w:val="00A73292"/>
    <w:rsid w:val="00AD0A7F"/>
    <w:rsid w:val="00AF5996"/>
    <w:rsid w:val="00B21009"/>
    <w:rsid w:val="00B577D7"/>
    <w:rsid w:val="00B65071"/>
    <w:rsid w:val="00BB2A02"/>
    <w:rsid w:val="00C14B74"/>
    <w:rsid w:val="00C333F0"/>
    <w:rsid w:val="00C55B8E"/>
    <w:rsid w:val="00C67BF8"/>
    <w:rsid w:val="00C801B2"/>
    <w:rsid w:val="00CE4EE0"/>
    <w:rsid w:val="00CF02D8"/>
    <w:rsid w:val="00D01695"/>
    <w:rsid w:val="00D179AB"/>
    <w:rsid w:val="00D42F1B"/>
    <w:rsid w:val="00D653E7"/>
    <w:rsid w:val="00D66A40"/>
    <w:rsid w:val="00DA1E1E"/>
    <w:rsid w:val="00DC5025"/>
    <w:rsid w:val="00DD39F1"/>
    <w:rsid w:val="00DD41BB"/>
    <w:rsid w:val="00DD6CA7"/>
    <w:rsid w:val="00DE0EE2"/>
    <w:rsid w:val="00E01935"/>
    <w:rsid w:val="00E13FCC"/>
    <w:rsid w:val="00E42FA2"/>
    <w:rsid w:val="00EA1C4C"/>
    <w:rsid w:val="00EA1D4E"/>
    <w:rsid w:val="00EA357C"/>
    <w:rsid w:val="00F071A2"/>
    <w:rsid w:val="00F37B62"/>
    <w:rsid w:val="00F70E61"/>
    <w:rsid w:val="00F71A01"/>
    <w:rsid w:val="00F85DBE"/>
    <w:rsid w:val="00F87AB0"/>
    <w:rsid w:val="00FA10BE"/>
    <w:rsid w:val="00FB1E2D"/>
    <w:rsid w:val="00FB5EFA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aliases w:val="Курсач"/>
    <w:qFormat/>
    <w:rsid w:val="00BB2A02"/>
    <w:pPr>
      <w:suppressAutoHyphens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курсач"/>
    <w:basedOn w:val="a0"/>
    <w:next w:val="a0"/>
    <w:link w:val="10"/>
    <w:autoRedefine/>
    <w:uiPriority w:val="9"/>
    <w:qFormat/>
    <w:rsid w:val="00DD39F1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66A4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B2A0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6A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rsid w:val="006F21C1"/>
    <w:pPr>
      <w:tabs>
        <w:tab w:val="center" w:pos="4677"/>
        <w:tab w:val="right" w:pos="9355"/>
      </w:tabs>
      <w:spacing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5">
    <w:name w:val="Нижний колонтитул Знак"/>
    <w:basedOn w:val="a1"/>
    <w:link w:val="a4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1"/>
    <w:rsid w:val="006F21C1"/>
  </w:style>
  <w:style w:type="table" w:styleId="a7">
    <w:name w:val="Table Grid"/>
    <w:basedOn w:val="a2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0"/>
    <w:uiPriority w:val="34"/>
    <w:qFormat/>
    <w:rsid w:val="00C333F0"/>
    <w:pPr>
      <w:ind w:left="720"/>
      <w:contextualSpacing/>
    </w:pPr>
  </w:style>
  <w:style w:type="paragraph" w:styleId="a9">
    <w:name w:val="header"/>
    <w:basedOn w:val="a0"/>
    <w:link w:val="aa"/>
    <w:uiPriority w:val="99"/>
    <w:unhideWhenUsed/>
    <w:rsid w:val="00C333F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333F0"/>
  </w:style>
  <w:style w:type="table" w:customStyle="1" w:styleId="11">
    <w:name w:val="Сетка таблицы1"/>
    <w:basedOn w:val="a2"/>
    <w:next w:val="a7"/>
    <w:uiPriority w:val="39"/>
    <w:rsid w:val="0066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ata">
    <w:name w:val="docdata"/>
    <w:aliases w:val="docy,v5,25260,bqiaagaaeyqcaaagiaiaaam/wqaabfnhaaaaaaaaaaaaaaaaaaaaaaaaaaaaaaaaaaaaaaaaaaaaaaaaaaaaaaaaaaaaaaaaaaaaaaaaaaaaaaaaaaaaaaaaaaaaaaaaaaaaaaaaaaaaaaaaaaaaaaaaaaaaaaaaaaaaaaaaaaaaaaaaaaaaaaaaaaaaaaaaaaaaaaaaaaaaaaaaaaaaaaaaaaaaaaaaaaaaaaa"/>
    <w:basedOn w:val="a0"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b">
    <w:name w:val="Normal (Web)"/>
    <w:basedOn w:val="a0"/>
    <w:uiPriority w:val="99"/>
    <w:unhideWhenUsed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курсач Знак"/>
    <w:basedOn w:val="a1"/>
    <w:link w:val="1"/>
    <w:uiPriority w:val="9"/>
    <w:rsid w:val="00DD39F1"/>
    <w:rPr>
      <w:rFonts w:ascii="Times New Roman" w:eastAsiaTheme="majorEastAsia" w:hAnsi="Times New Roman" w:cstheme="majorBidi"/>
      <w:b/>
      <w:sz w:val="28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DA1E1E"/>
    <w:pPr>
      <w:outlineLvl w:val="9"/>
    </w:pPr>
    <w:rPr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A1E1E"/>
    <w:pPr>
      <w:spacing w:after="100"/>
    </w:pPr>
  </w:style>
  <w:style w:type="character" w:styleId="ad">
    <w:name w:val="Hyperlink"/>
    <w:basedOn w:val="a1"/>
    <w:uiPriority w:val="99"/>
    <w:unhideWhenUsed/>
    <w:rsid w:val="00DA1E1E"/>
    <w:rPr>
      <w:color w:val="0563C1" w:themeColor="hyperlink"/>
      <w:u w:val="single"/>
    </w:rPr>
  </w:style>
  <w:style w:type="paragraph" w:styleId="a">
    <w:name w:val="Subtitle"/>
    <w:basedOn w:val="a0"/>
    <w:next w:val="a0"/>
    <w:link w:val="ae"/>
    <w:autoRedefine/>
    <w:uiPriority w:val="11"/>
    <w:qFormat/>
    <w:rsid w:val="002E5C27"/>
    <w:pPr>
      <w:numPr>
        <w:ilvl w:val="1"/>
        <w:numId w:val="24"/>
      </w:numPr>
      <w:ind w:left="850" w:hanging="425"/>
      <w:jc w:val="center"/>
      <w:outlineLvl w:val="1"/>
    </w:pPr>
    <w:rPr>
      <w:rFonts w:eastAsiaTheme="minorEastAsia"/>
      <w:b/>
      <w:color w:val="000000" w:themeColor="text1"/>
      <w:spacing w:val="15"/>
    </w:rPr>
  </w:style>
  <w:style w:type="character" w:customStyle="1" w:styleId="ae">
    <w:name w:val="Подзаголовок Знак"/>
    <w:basedOn w:val="a1"/>
    <w:link w:val="a"/>
    <w:uiPriority w:val="11"/>
    <w:rsid w:val="002E5C27"/>
    <w:rPr>
      <w:rFonts w:ascii="Times New Roman" w:eastAsiaTheme="minorEastAsia" w:hAnsi="Times New Roman"/>
      <w:b/>
      <w:color w:val="000000" w:themeColor="text1"/>
      <w:spacing w:val="15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747669"/>
    <w:pPr>
      <w:spacing w:after="100"/>
      <w:ind w:left="280"/>
    </w:pPr>
  </w:style>
  <w:style w:type="paragraph" w:styleId="af">
    <w:name w:val="No Spacing"/>
    <w:aliases w:val="Рисунок"/>
    <w:autoRedefine/>
    <w:uiPriority w:val="1"/>
    <w:qFormat/>
    <w:rsid w:val="006D168F"/>
    <w:pPr>
      <w:spacing w:after="0" w:line="360" w:lineRule="auto"/>
      <w:jc w:val="center"/>
    </w:pPr>
    <w:rPr>
      <w:rFonts w:ascii="Times New Roman" w:hAnsi="Times New Roman"/>
      <w:i/>
      <w:sz w:val="24"/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DD6CA7"/>
    <w:pPr>
      <w:spacing w:after="100"/>
      <w:ind w:left="560"/>
    </w:pPr>
  </w:style>
  <w:style w:type="character" w:customStyle="1" w:styleId="b">
    <w:name w:val="b"/>
    <w:basedOn w:val="a1"/>
    <w:rsid w:val="00877344"/>
  </w:style>
  <w:style w:type="character" w:customStyle="1" w:styleId="hljs-keyword">
    <w:name w:val="hljs-keyword"/>
    <w:basedOn w:val="a1"/>
    <w:rsid w:val="002226AD"/>
  </w:style>
  <w:style w:type="character" w:customStyle="1" w:styleId="hljs-title">
    <w:name w:val="hljs-title"/>
    <w:basedOn w:val="a1"/>
    <w:rsid w:val="002226AD"/>
  </w:style>
  <w:style w:type="character" w:customStyle="1" w:styleId="hljs-function">
    <w:name w:val="hljs-function"/>
    <w:basedOn w:val="a1"/>
    <w:rsid w:val="002226AD"/>
  </w:style>
  <w:style w:type="character" w:customStyle="1" w:styleId="hljs-comment">
    <w:name w:val="hljs-comment"/>
    <w:basedOn w:val="a1"/>
    <w:rsid w:val="002226AD"/>
  </w:style>
  <w:style w:type="character" w:customStyle="1" w:styleId="hljs-string">
    <w:name w:val="hljs-string"/>
    <w:basedOn w:val="a1"/>
    <w:rsid w:val="002226AD"/>
  </w:style>
  <w:style w:type="character" w:customStyle="1" w:styleId="30">
    <w:name w:val="Заголовок 3 Знак"/>
    <w:basedOn w:val="a1"/>
    <w:link w:val="3"/>
    <w:uiPriority w:val="9"/>
    <w:semiHidden/>
    <w:rsid w:val="00BB2A0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0">
    <w:name w:val="Strong"/>
    <w:basedOn w:val="a1"/>
    <w:uiPriority w:val="22"/>
    <w:qFormat/>
    <w:rsid w:val="002623D0"/>
    <w:rPr>
      <w:b/>
      <w:bCs/>
    </w:rPr>
  </w:style>
  <w:style w:type="character" w:styleId="HTML">
    <w:name w:val="HTML Code"/>
    <w:basedOn w:val="a1"/>
    <w:uiPriority w:val="99"/>
    <w:semiHidden/>
    <w:unhideWhenUsed/>
    <w:rsid w:val="002623D0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D66A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D66A4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styleId="af1">
    <w:name w:val="Unresolved Mention"/>
    <w:basedOn w:val="a1"/>
    <w:uiPriority w:val="99"/>
    <w:semiHidden/>
    <w:unhideWhenUsed/>
    <w:rsid w:val="009E4ED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63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93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www.lucidchart.com/pages/ru/erd-diagram" TargetMode="External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s://learn.microsoft.com/ru-ru/dotnet/csharp/tour-of-csharp/overview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yperlink" Target="https://metanit.com/sharp/wpf/1.php" TargetMode="External"/><Relationship Id="rId37" Type="http://schemas.openxmlformats.org/officeDocument/2006/relationships/header" Target="header2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yperlink" Target="https://metanit.com/sql/sqlserver/1.1.php" TargetMode="External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hyperlink" Target="https://metanit.com/sharp/tutorial/1.1.ph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yperlink" Target="https://metanit.com/sharp/efcore/1.1.php" TargetMode="External"/><Relationship Id="rId30" Type="http://schemas.openxmlformats.org/officeDocument/2006/relationships/hyperlink" Target="https://learn.microsoft.com/ru-ru/ssms/sql-server-management-studio-ssms" TargetMode="External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5</TotalTime>
  <Pages>28</Pages>
  <Words>4774</Words>
  <Characters>27216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Student22_11</cp:lastModifiedBy>
  <cp:revision>31</cp:revision>
  <dcterms:created xsi:type="dcterms:W3CDTF">2023-05-22T13:23:00Z</dcterms:created>
  <dcterms:modified xsi:type="dcterms:W3CDTF">2025-03-28T07:21:00Z</dcterms:modified>
</cp:coreProperties>
</file>